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FE7" w:rsidRDefault="00CC6FE7"/>
    <w:p w:rsidR="00CC6FE7" w:rsidRPr="00CC6FE7" w:rsidRDefault="00CC6FE7" w:rsidP="00CC6FE7"/>
    <w:p w:rsidR="00CC6FE7" w:rsidRPr="00CC6FE7" w:rsidRDefault="00CC6FE7" w:rsidP="00CC6FE7"/>
    <w:p w:rsidR="00CC6FE7" w:rsidRPr="00E73728" w:rsidRDefault="00CC6FE7" w:rsidP="00CC6FE7"/>
    <w:p w:rsidR="00CC6FE7" w:rsidRPr="00E73728" w:rsidRDefault="00CC6FE7" w:rsidP="00CC6FE7"/>
    <w:p w:rsidR="00FA2566" w:rsidRDefault="00FA2566" w:rsidP="00CC6FE7">
      <w:pPr>
        <w:jc w:val="center"/>
      </w:pPr>
    </w:p>
    <w:p w:rsidR="00057BF7" w:rsidRPr="00320F9E" w:rsidRDefault="00057BF7" w:rsidP="00CC6FE7">
      <w:pPr>
        <w:jc w:val="center"/>
        <w:rPr>
          <w:rFonts w:cs="Times New Roman"/>
        </w:rPr>
      </w:pPr>
    </w:p>
    <w:p w:rsidR="000209B4" w:rsidRDefault="000209B4" w:rsidP="00043BFC">
      <w:pPr>
        <w:jc w:val="center"/>
        <w:rPr>
          <w:rFonts w:cs="Times New Roman"/>
        </w:rPr>
      </w:pPr>
    </w:p>
    <w:p w:rsidR="000209B4" w:rsidRDefault="000209B4" w:rsidP="00043BFC">
      <w:pPr>
        <w:jc w:val="center"/>
        <w:rPr>
          <w:rFonts w:cs="Times New Roman"/>
        </w:rPr>
      </w:pPr>
    </w:p>
    <w:p w:rsidR="000209B4" w:rsidRDefault="000209B4" w:rsidP="00043BFC">
      <w:pPr>
        <w:jc w:val="center"/>
        <w:rPr>
          <w:rFonts w:cs="Times New Roman"/>
        </w:rPr>
      </w:pPr>
    </w:p>
    <w:p w:rsidR="007B1137" w:rsidRPr="002368EC" w:rsidRDefault="00B36D7C" w:rsidP="00043BFC">
      <w:pPr>
        <w:jc w:val="center"/>
        <w:rPr>
          <w:rFonts w:cs="Times New Roman"/>
        </w:rPr>
      </w:pPr>
      <w:r>
        <w:rPr>
          <w:rFonts w:cs="Times New Roman"/>
        </w:rPr>
        <w:t>Service Request</w:t>
      </w:r>
    </w:p>
    <w:p w:rsidR="00671414" w:rsidRPr="002368EC" w:rsidRDefault="005270C7" w:rsidP="00CC6FE7">
      <w:pPr>
        <w:jc w:val="center"/>
        <w:rPr>
          <w:rFonts w:cs="Times New Roman"/>
        </w:rPr>
      </w:pPr>
      <w:r w:rsidRPr="002368EC">
        <w:rPr>
          <w:rFonts w:cs="Times New Roman"/>
        </w:rPr>
        <w:t>Matthew Cornett</w:t>
      </w:r>
      <w:r w:rsidR="0070657E">
        <w:rPr>
          <w:rFonts w:cs="Times New Roman"/>
        </w:rPr>
        <w:t xml:space="preserve">, </w:t>
      </w:r>
      <w:r w:rsidR="00BA7839" w:rsidRPr="00BA7839">
        <w:rPr>
          <w:rFonts w:cs="Times New Roman"/>
        </w:rPr>
        <w:t>Crystal Gabriel, Edward Cifra, Nathan Bachmeire, Robin O’Connell</w:t>
      </w:r>
    </w:p>
    <w:p w:rsidR="00A6598B" w:rsidRPr="002368EC" w:rsidRDefault="0078583F" w:rsidP="00CC6FE7">
      <w:pPr>
        <w:jc w:val="center"/>
        <w:rPr>
          <w:rFonts w:cs="Times New Roman"/>
        </w:rPr>
      </w:pPr>
      <w:r>
        <w:rPr>
          <w:rFonts w:cs="Times New Roman"/>
        </w:rPr>
        <w:t>SCI</w:t>
      </w:r>
      <w:r w:rsidR="00207057">
        <w:rPr>
          <w:rFonts w:cs="Times New Roman"/>
        </w:rPr>
        <w:t>/</w:t>
      </w:r>
      <w:r w:rsidR="001626CA">
        <w:rPr>
          <w:rFonts w:cs="Times New Roman"/>
        </w:rPr>
        <w:t>3</w:t>
      </w:r>
      <w:r>
        <w:rPr>
          <w:rFonts w:cs="Times New Roman"/>
        </w:rPr>
        <w:t>62</w:t>
      </w:r>
    </w:p>
    <w:p w:rsidR="00A6598B" w:rsidRPr="00AD646C" w:rsidRDefault="008E36C4" w:rsidP="00CC6FE7">
      <w:pPr>
        <w:jc w:val="center"/>
        <w:rPr>
          <w:rFonts w:cs="Times New Roman"/>
        </w:rPr>
      </w:pPr>
      <w:r>
        <w:rPr>
          <w:rFonts w:cs="Times New Roman"/>
        </w:rPr>
        <w:t>November 4</w:t>
      </w:r>
      <w:r w:rsidR="005270C7" w:rsidRPr="00AD646C">
        <w:rPr>
          <w:rFonts w:cs="Times New Roman"/>
        </w:rPr>
        <w:t>, 201</w:t>
      </w:r>
      <w:r w:rsidR="00671414" w:rsidRPr="00AD646C">
        <w:rPr>
          <w:rFonts w:cs="Times New Roman"/>
        </w:rPr>
        <w:t>3</w:t>
      </w:r>
    </w:p>
    <w:p w:rsidR="0078583F" w:rsidRPr="0078583F" w:rsidRDefault="008E36C4" w:rsidP="0078583F">
      <w:pPr>
        <w:jc w:val="center"/>
        <w:rPr>
          <w:rFonts w:cs="Times New Roman"/>
        </w:rPr>
      </w:pPr>
      <w:r>
        <w:rPr>
          <w:rFonts w:cs="Times New Roman"/>
        </w:rPr>
        <w:t xml:space="preserve">Christopher Vozella </w:t>
      </w:r>
    </w:p>
    <w:p w:rsidR="00CC6FE7" w:rsidRPr="002368EC" w:rsidRDefault="00CC6FE7" w:rsidP="00CC6FE7">
      <w:pPr>
        <w:jc w:val="center"/>
        <w:rPr>
          <w:rFonts w:cs="Times New Roman"/>
        </w:rPr>
      </w:pPr>
    </w:p>
    <w:p w:rsidR="00CC6FE7" w:rsidRPr="002368EC" w:rsidRDefault="00CC6FE7" w:rsidP="00CC6FE7">
      <w:pPr>
        <w:jc w:val="center"/>
        <w:rPr>
          <w:rFonts w:cs="Times New Roman"/>
        </w:rPr>
      </w:pPr>
    </w:p>
    <w:p w:rsidR="00CC6FE7" w:rsidRPr="002368EC" w:rsidRDefault="00CC6FE7" w:rsidP="00CC6FE7">
      <w:pPr>
        <w:jc w:val="center"/>
        <w:rPr>
          <w:rFonts w:cs="Times New Roman"/>
        </w:rPr>
      </w:pPr>
    </w:p>
    <w:p w:rsidR="00CC6FE7" w:rsidRPr="002368EC" w:rsidRDefault="00CC6FE7" w:rsidP="00CC6FE7">
      <w:pPr>
        <w:jc w:val="center"/>
        <w:rPr>
          <w:rFonts w:cs="Times New Roman"/>
        </w:rPr>
      </w:pPr>
    </w:p>
    <w:p w:rsidR="00CC6FE7" w:rsidRPr="002368EC" w:rsidRDefault="00CC6FE7" w:rsidP="00CC6FE7">
      <w:pPr>
        <w:jc w:val="center"/>
        <w:rPr>
          <w:rFonts w:cs="Times New Roman"/>
        </w:rPr>
      </w:pPr>
    </w:p>
    <w:p w:rsidR="00CC6FE7" w:rsidRPr="002368EC" w:rsidRDefault="00CC6FE7" w:rsidP="00CC6FE7">
      <w:pPr>
        <w:jc w:val="center"/>
        <w:rPr>
          <w:rFonts w:cs="Times New Roman"/>
        </w:rPr>
      </w:pPr>
    </w:p>
    <w:p w:rsidR="00CC6FE7" w:rsidRPr="002368EC" w:rsidRDefault="00CC6FE7" w:rsidP="00CC6FE7">
      <w:pPr>
        <w:jc w:val="center"/>
        <w:rPr>
          <w:rFonts w:cs="Times New Roman"/>
        </w:rPr>
      </w:pPr>
    </w:p>
    <w:p w:rsidR="00CC6FE7" w:rsidRPr="002368EC" w:rsidRDefault="00CC6FE7" w:rsidP="00CC6FE7">
      <w:pPr>
        <w:jc w:val="center"/>
        <w:rPr>
          <w:rFonts w:cs="Times New Roman"/>
        </w:rPr>
      </w:pPr>
    </w:p>
    <w:p w:rsidR="00CC6FE7" w:rsidRPr="002368EC" w:rsidRDefault="00CC6FE7" w:rsidP="00CC6FE7">
      <w:pPr>
        <w:jc w:val="center"/>
        <w:rPr>
          <w:rFonts w:cs="Times New Roman"/>
        </w:rPr>
      </w:pPr>
    </w:p>
    <w:p w:rsidR="00AB71AC" w:rsidRDefault="00057BF7" w:rsidP="00163BAF">
      <w:pPr>
        <w:spacing w:after="0" w:line="240" w:lineRule="auto"/>
        <w:rPr>
          <w:rFonts w:cs="Times New Roman"/>
        </w:rPr>
      </w:pPr>
      <w:r>
        <w:rPr>
          <w:rFonts w:cs="Times New Roman"/>
        </w:rPr>
        <w:br w:type="page"/>
      </w:r>
    </w:p>
    <w:p w:rsidR="009C014D" w:rsidRDefault="009C014D" w:rsidP="009C014D">
      <w:pPr>
        <w:spacing w:line="480" w:lineRule="auto"/>
        <w:rPr>
          <w:rFonts w:cs="Times New Roman"/>
        </w:rPr>
      </w:pPr>
    </w:p>
    <w:p w:rsidR="009C014D" w:rsidRPr="00B36D7C" w:rsidRDefault="00921312" w:rsidP="00163BAF">
      <w:pPr>
        <w:jc w:val="center"/>
        <w:rPr>
          <w:rFonts w:cs="Times New Roman"/>
        </w:rPr>
      </w:pPr>
      <w:r w:rsidRPr="00B36D7C">
        <w:rPr>
          <w:rFonts w:cs="Times New Roman"/>
        </w:rPr>
        <w:t xml:space="preserve">The </w:t>
      </w:r>
      <w:r w:rsidR="00B36D7C" w:rsidRPr="00B36D7C">
        <w:rPr>
          <w:rFonts w:cs="Times New Roman"/>
        </w:rPr>
        <w:t>Service Request</w:t>
      </w:r>
      <w:r w:rsidR="00592955" w:rsidRPr="00B36D7C">
        <w:rPr>
          <w:rFonts w:cs="Times New Roman"/>
        </w:rPr>
        <w:t xml:space="preserve"> </w:t>
      </w:r>
    </w:p>
    <w:p w:rsidR="00006ADA" w:rsidRPr="00006ADA" w:rsidRDefault="00006ADA" w:rsidP="00006ADA">
      <w:pPr>
        <w:spacing w:line="480" w:lineRule="auto"/>
        <w:ind w:firstLine="720"/>
        <w:rPr>
          <w:rFonts w:cs="Times New Roman"/>
        </w:rPr>
      </w:pPr>
      <w:bookmarkStart w:id="0" w:name="_GoBack"/>
      <w:bookmarkEnd w:id="0"/>
      <w:r w:rsidRPr="00006ADA">
        <w:rPr>
          <w:rFonts w:cs="Times New Roman"/>
        </w:rPr>
        <w:t>Kudler Fine Foods, is a large retail store that specializes in various hard to find foods and other goods. Since opening the first store, Kudler has always provided promotions and discounts to their loyal frequent customers. Originally this was tracked through pen and paper, before evolving to Excel. Now that they have a web presence and several stores, it has become difficult to coordinate tracking customers between these different locations. Additionally they are unable to have a consistent user story, which is leading to inefficiencies of the program. The senior management of the company believes without a modernization of this system, they will not be able to stay competitive with neighboring businesses.</w:t>
      </w:r>
    </w:p>
    <w:p w:rsidR="005A317D" w:rsidRDefault="006C495C" w:rsidP="005A317D">
      <w:pPr>
        <w:spacing w:line="480" w:lineRule="auto"/>
        <w:jc w:val="center"/>
        <w:rPr>
          <w:rFonts w:cs="Times New Roman"/>
          <w:b/>
        </w:rPr>
      </w:pPr>
      <w:r>
        <w:rPr>
          <w:rFonts w:cs="Times New Roman"/>
          <w:b/>
        </w:rPr>
        <w:t>Scope and Goals</w:t>
      </w:r>
    </w:p>
    <w:p w:rsidR="00FD4A4A" w:rsidRPr="00FD4A4A" w:rsidRDefault="00FD4A4A" w:rsidP="00266362">
      <w:pPr>
        <w:numPr>
          <w:ilvl w:val="0"/>
          <w:numId w:val="4"/>
        </w:numPr>
        <w:spacing w:line="480" w:lineRule="auto"/>
        <w:rPr>
          <w:lang w:val="en"/>
        </w:rPr>
      </w:pPr>
      <w:r w:rsidRPr="00FD4A4A">
        <w:rPr>
          <w:lang w:val="en"/>
        </w:rPr>
        <w:t>Customer Enrolls in FSS</w:t>
      </w:r>
    </w:p>
    <w:p w:rsidR="00FD4A4A" w:rsidRPr="00FD4A4A" w:rsidRDefault="00FD4A4A" w:rsidP="00266362">
      <w:pPr>
        <w:numPr>
          <w:ilvl w:val="1"/>
          <w:numId w:val="6"/>
        </w:numPr>
        <w:spacing w:line="480" w:lineRule="auto"/>
        <w:rPr>
          <w:lang w:val="en"/>
        </w:rPr>
      </w:pPr>
      <w:r w:rsidRPr="00FD4A4A">
        <w:rPr>
          <w:lang w:val="en"/>
        </w:rPr>
        <w:t>Application is sent to the service</w:t>
      </w:r>
    </w:p>
    <w:p w:rsidR="00FD4A4A" w:rsidRPr="00FD4A4A" w:rsidRDefault="00FD4A4A" w:rsidP="00266362">
      <w:pPr>
        <w:numPr>
          <w:ilvl w:val="1"/>
          <w:numId w:val="6"/>
        </w:numPr>
        <w:spacing w:line="480" w:lineRule="auto"/>
        <w:rPr>
          <w:lang w:val="en"/>
        </w:rPr>
      </w:pPr>
      <w:r w:rsidRPr="00FD4A4A">
        <w:rPr>
          <w:lang w:val="en"/>
        </w:rPr>
        <w:t>Service validates the enrollment request</w:t>
      </w:r>
    </w:p>
    <w:p w:rsidR="00FD4A4A" w:rsidRPr="00FD4A4A" w:rsidRDefault="00FD4A4A" w:rsidP="00266362">
      <w:pPr>
        <w:numPr>
          <w:ilvl w:val="1"/>
          <w:numId w:val="6"/>
        </w:numPr>
        <w:spacing w:line="480" w:lineRule="auto"/>
        <w:rPr>
          <w:lang w:val="en"/>
        </w:rPr>
      </w:pPr>
      <w:r w:rsidRPr="00FD4A4A">
        <w:rPr>
          <w:lang w:val="en"/>
        </w:rPr>
        <w:t>An enrollment</w:t>
      </w:r>
      <w:r w:rsidR="000F673F">
        <w:rPr>
          <w:lang w:val="en"/>
        </w:rPr>
        <w:t xml:space="preserve"> ID</w:t>
      </w:r>
      <w:r w:rsidRPr="00FD4A4A">
        <w:rPr>
          <w:lang w:val="en"/>
        </w:rPr>
        <w:t xml:space="preserve"> (token) is associated with the customer</w:t>
      </w:r>
    </w:p>
    <w:p w:rsidR="00FD4A4A" w:rsidRPr="00FD4A4A" w:rsidRDefault="00FD4A4A" w:rsidP="00266362">
      <w:pPr>
        <w:numPr>
          <w:ilvl w:val="0"/>
          <w:numId w:val="4"/>
        </w:numPr>
        <w:spacing w:line="480" w:lineRule="auto"/>
        <w:rPr>
          <w:lang w:val="en"/>
        </w:rPr>
      </w:pPr>
      <w:r w:rsidRPr="00FD4A4A">
        <w:rPr>
          <w:lang w:val="en"/>
        </w:rPr>
        <w:t>The customer buys something at the store or web presence</w:t>
      </w:r>
    </w:p>
    <w:p w:rsidR="00FD4A4A" w:rsidRPr="00FD4A4A" w:rsidRDefault="00FD4A4A" w:rsidP="00266362">
      <w:pPr>
        <w:numPr>
          <w:ilvl w:val="1"/>
          <w:numId w:val="7"/>
        </w:numPr>
        <w:spacing w:line="480" w:lineRule="auto"/>
        <w:rPr>
          <w:lang w:val="en"/>
        </w:rPr>
      </w:pPr>
      <w:r w:rsidRPr="00FD4A4A">
        <w:rPr>
          <w:lang w:val="en"/>
        </w:rPr>
        <w:t>User retrieves the token</w:t>
      </w:r>
    </w:p>
    <w:p w:rsidR="00FD4A4A" w:rsidRPr="00FD4A4A" w:rsidRDefault="00FD4A4A" w:rsidP="00266362">
      <w:pPr>
        <w:numPr>
          <w:ilvl w:val="2"/>
          <w:numId w:val="8"/>
        </w:numPr>
        <w:spacing w:line="480" w:lineRule="auto"/>
        <w:rPr>
          <w:lang w:val="en"/>
        </w:rPr>
      </w:pPr>
      <w:r w:rsidRPr="00FD4A4A">
        <w:rPr>
          <w:lang w:val="en"/>
        </w:rPr>
        <w:t>Web Presence: Associated with email address</w:t>
      </w:r>
    </w:p>
    <w:p w:rsidR="00FD4A4A" w:rsidRPr="00FD4A4A" w:rsidRDefault="00FD4A4A" w:rsidP="00266362">
      <w:pPr>
        <w:numPr>
          <w:ilvl w:val="2"/>
          <w:numId w:val="8"/>
        </w:numPr>
        <w:spacing w:line="480" w:lineRule="auto"/>
        <w:rPr>
          <w:lang w:val="en"/>
        </w:rPr>
      </w:pPr>
      <w:r w:rsidRPr="00FD4A4A">
        <w:rPr>
          <w:lang w:val="en"/>
        </w:rPr>
        <w:t>In Person: Associated with a keychain</w:t>
      </w:r>
      <w:r w:rsidR="000F673F">
        <w:rPr>
          <w:lang w:val="en"/>
        </w:rPr>
        <w:t>, card,</w:t>
      </w:r>
      <w:r w:rsidRPr="00FD4A4A">
        <w:rPr>
          <w:lang w:val="en"/>
        </w:rPr>
        <w:t xml:space="preserve"> or phone number</w:t>
      </w:r>
    </w:p>
    <w:p w:rsidR="00FD4A4A" w:rsidRPr="00FD4A4A" w:rsidRDefault="00FD4A4A" w:rsidP="00266362">
      <w:pPr>
        <w:numPr>
          <w:ilvl w:val="0"/>
          <w:numId w:val="8"/>
        </w:numPr>
        <w:spacing w:line="480" w:lineRule="auto"/>
        <w:ind w:left="1440"/>
        <w:rPr>
          <w:lang w:val="en"/>
        </w:rPr>
      </w:pPr>
      <w:r w:rsidRPr="00FD4A4A">
        <w:rPr>
          <w:lang w:val="en"/>
        </w:rPr>
        <w:lastRenderedPageBreak/>
        <w:t>Transaction is committed</w:t>
      </w:r>
    </w:p>
    <w:p w:rsidR="00FD4A4A" w:rsidRPr="00FD4A4A" w:rsidRDefault="00FD4A4A" w:rsidP="00266362">
      <w:pPr>
        <w:numPr>
          <w:ilvl w:val="2"/>
          <w:numId w:val="5"/>
        </w:numPr>
        <w:spacing w:line="480" w:lineRule="auto"/>
        <w:rPr>
          <w:lang w:val="en"/>
        </w:rPr>
      </w:pPr>
      <w:r w:rsidRPr="00FD4A4A">
        <w:rPr>
          <w:lang w:val="en"/>
        </w:rPr>
        <w:t>System accepts the money</w:t>
      </w:r>
    </w:p>
    <w:p w:rsidR="00FD4A4A" w:rsidRPr="00FD4A4A" w:rsidRDefault="00FD4A4A" w:rsidP="00266362">
      <w:pPr>
        <w:numPr>
          <w:ilvl w:val="2"/>
          <w:numId w:val="5"/>
        </w:numPr>
        <w:spacing w:line="480" w:lineRule="auto"/>
        <w:rPr>
          <w:lang w:val="en"/>
        </w:rPr>
      </w:pPr>
      <w:r w:rsidRPr="00FD4A4A">
        <w:rPr>
          <w:lang w:val="en"/>
        </w:rPr>
        <w:t>Records the items purchased</w:t>
      </w:r>
    </w:p>
    <w:p w:rsidR="00FD4A4A" w:rsidRDefault="00FD4A4A" w:rsidP="00266362">
      <w:pPr>
        <w:numPr>
          <w:ilvl w:val="2"/>
          <w:numId w:val="5"/>
        </w:numPr>
        <w:spacing w:line="480" w:lineRule="auto"/>
        <w:rPr>
          <w:lang w:val="en"/>
        </w:rPr>
      </w:pPr>
      <w:r w:rsidRPr="00FD4A4A">
        <w:rPr>
          <w:lang w:val="en"/>
        </w:rPr>
        <w:t>Associates the purchase with the token</w:t>
      </w:r>
    </w:p>
    <w:p w:rsidR="00FD4A4A" w:rsidRPr="00C47AEB" w:rsidRDefault="00FD4A4A" w:rsidP="00266362">
      <w:pPr>
        <w:pStyle w:val="ListParagraph"/>
        <w:numPr>
          <w:ilvl w:val="0"/>
          <w:numId w:val="4"/>
        </w:numPr>
        <w:spacing w:after="160" w:line="480" w:lineRule="auto"/>
        <w:rPr>
          <w:rFonts w:ascii="Arial" w:hAnsi="Arial"/>
          <w:lang w:val="en"/>
        </w:rPr>
      </w:pPr>
      <w:r w:rsidRPr="00C47AEB">
        <w:rPr>
          <w:lang w:val="en"/>
        </w:rPr>
        <w:t>Sales wants to recommend a product</w:t>
      </w:r>
    </w:p>
    <w:p w:rsidR="00FD4A4A" w:rsidRPr="00C47AEB" w:rsidRDefault="00FD4A4A" w:rsidP="00266362">
      <w:pPr>
        <w:pStyle w:val="ListParagraph"/>
        <w:numPr>
          <w:ilvl w:val="1"/>
          <w:numId w:val="9"/>
        </w:numPr>
        <w:spacing w:after="160" w:line="480" w:lineRule="auto"/>
        <w:rPr>
          <w:rFonts w:ascii="Arial" w:hAnsi="Arial"/>
          <w:lang w:val="en"/>
        </w:rPr>
      </w:pPr>
      <w:r w:rsidRPr="00C47AEB">
        <w:rPr>
          <w:lang w:val="en"/>
        </w:rPr>
        <w:t>They aggregate the items purchased by each user</w:t>
      </w:r>
    </w:p>
    <w:p w:rsidR="00FD4A4A" w:rsidRPr="00C47AEB" w:rsidRDefault="00FD4A4A" w:rsidP="00266362">
      <w:pPr>
        <w:pStyle w:val="ListParagraph"/>
        <w:numPr>
          <w:ilvl w:val="1"/>
          <w:numId w:val="9"/>
        </w:numPr>
        <w:spacing w:after="160" w:line="480" w:lineRule="auto"/>
        <w:rPr>
          <w:rFonts w:ascii="Arial" w:hAnsi="Arial"/>
          <w:lang w:val="en"/>
        </w:rPr>
      </w:pPr>
      <w:r w:rsidRPr="00C47AEB">
        <w:rPr>
          <w:lang w:val="en"/>
        </w:rPr>
        <w:t>Using a nearest neighbor algorithm, similar customers are clustered together</w:t>
      </w:r>
    </w:p>
    <w:p w:rsidR="00FD4A4A" w:rsidRPr="00C47AEB" w:rsidRDefault="00FD4A4A" w:rsidP="00266362">
      <w:pPr>
        <w:pStyle w:val="ListParagraph"/>
        <w:numPr>
          <w:ilvl w:val="1"/>
          <w:numId w:val="9"/>
        </w:numPr>
        <w:spacing w:after="160" w:line="480" w:lineRule="auto"/>
        <w:rPr>
          <w:rFonts w:ascii="Arial" w:hAnsi="Arial"/>
          <w:lang w:val="en"/>
        </w:rPr>
      </w:pPr>
      <w:r w:rsidRPr="00C47AEB">
        <w:rPr>
          <w:lang w:val="en"/>
        </w:rPr>
        <w:t>Members of a cluster then get recommendations based on similar customers</w:t>
      </w:r>
    </w:p>
    <w:p w:rsidR="00FD4A4A" w:rsidRPr="00C47AEB" w:rsidRDefault="00FD4A4A" w:rsidP="00266362">
      <w:pPr>
        <w:pStyle w:val="ListParagraph"/>
        <w:numPr>
          <w:ilvl w:val="1"/>
          <w:numId w:val="9"/>
        </w:numPr>
        <w:spacing w:after="160" w:line="480" w:lineRule="auto"/>
        <w:rPr>
          <w:rFonts w:ascii="Arial" w:hAnsi="Arial"/>
          <w:lang w:val="en"/>
        </w:rPr>
      </w:pPr>
      <w:r w:rsidRPr="00C47AEB">
        <w:rPr>
          <w:lang w:val="en"/>
        </w:rPr>
        <w:t>The recommendation needs to be bunched off and sent as a targeted ad</w:t>
      </w:r>
    </w:p>
    <w:p w:rsidR="00FD4A4A" w:rsidRPr="00C47AEB" w:rsidRDefault="00FD4A4A" w:rsidP="00266362">
      <w:pPr>
        <w:pStyle w:val="ListParagraph"/>
        <w:numPr>
          <w:ilvl w:val="0"/>
          <w:numId w:val="4"/>
        </w:numPr>
        <w:spacing w:after="160" w:line="480" w:lineRule="auto"/>
        <w:rPr>
          <w:rFonts w:ascii="Arial" w:hAnsi="Arial"/>
          <w:lang w:val="en"/>
        </w:rPr>
      </w:pPr>
      <w:r w:rsidRPr="00C47AEB">
        <w:rPr>
          <w:lang w:val="en"/>
        </w:rPr>
        <w:t>Marketing accepts these targeted ad suggestions that are associated with tokens</w:t>
      </w:r>
    </w:p>
    <w:p w:rsidR="00FD4A4A" w:rsidRPr="00C47AEB" w:rsidRDefault="00FD4A4A" w:rsidP="00266362">
      <w:pPr>
        <w:pStyle w:val="ListParagraph"/>
        <w:numPr>
          <w:ilvl w:val="1"/>
          <w:numId w:val="10"/>
        </w:numPr>
        <w:spacing w:after="160" w:line="480" w:lineRule="auto"/>
        <w:rPr>
          <w:rFonts w:ascii="Arial" w:hAnsi="Arial"/>
          <w:lang w:val="en"/>
        </w:rPr>
      </w:pPr>
      <w:r w:rsidRPr="00C47AEB">
        <w:rPr>
          <w:lang w:val="en"/>
        </w:rPr>
        <w:t>They query that the suggestion is for a new item</w:t>
      </w:r>
    </w:p>
    <w:p w:rsidR="00FD4A4A" w:rsidRPr="00C47AEB" w:rsidRDefault="00FD4A4A" w:rsidP="00266362">
      <w:pPr>
        <w:pStyle w:val="ListParagraph"/>
        <w:numPr>
          <w:ilvl w:val="1"/>
          <w:numId w:val="10"/>
        </w:numPr>
        <w:spacing w:after="160" w:line="480" w:lineRule="auto"/>
        <w:rPr>
          <w:rFonts w:ascii="Arial" w:hAnsi="Arial"/>
          <w:lang w:val="en"/>
        </w:rPr>
      </w:pPr>
      <w:r w:rsidRPr="00C47AEB">
        <w:rPr>
          <w:lang w:val="en"/>
        </w:rPr>
        <w:t>They filter anything that the customer has specifically said not interested in</w:t>
      </w:r>
    </w:p>
    <w:p w:rsidR="00FD4A4A" w:rsidRPr="00C47AEB" w:rsidRDefault="00FD4A4A" w:rsidP="00266362">
      <w:pPr>
        <w:pStyle w:val="ListParagraph"/>
        <w:numPr>
          <w:ilvl w:val="1"/>
          <w:numId w:val="10"/>
        </w:numPr>
        <w:spacing w:after="160" w:line="480" w:lineRule="auto"/>
        <w:rPr>
          <w:rFonts w:ascii="Arial" w:hAnsi="Arial"/>
          <w:lang w:val="en"/>
        </w:rPr>
      </w:pPr>
      <w:r w:rsidRPr="00C47AEB">
        <w:rPr>
          <w:lang w:val="en"/>
        </w:rPr>
        <w:t>Send the recommendation</w:t>
      </w:r>
    </w:p>
    <w:p w:rsidR="00FD4A4A" w:rsidRPr="00C47AEB" w:rsidRDefault="00FD4A4A" w:rsidP="00266362">
      <w:pPr>
        <w:pStyle w:val="ListParagraph"/>
        <w:numPr>
          <w:ilvl w:val="2"/>
          <w:numId w:val="11"/>
        </w:numPr>
        <w:spacing w:after="160" w:line="480" w:lineRule="auto"/>
        <w:rPr>
          <w:rFonts w:ascii="Arial" w:hAnsi="Arial"/>
          <w:lang w:val="en"/>
        </w:rPr>
      </w:pPr>
      <w:r w:rsidRPr="00C47AEB">
        <w:rPr>
          <w:lang w:val="en"/>
        </w:rPr>
        <w:t>If successful record the recommendations has been sent</w:t>
      </w:r>
    </w:p>
    <w:p w:rsidR="0057641E" w:rsidRDefault="008A1FE1" w:rsidP="0057641E">
      <w:pPr>
        <w:spacing w:line="480" w:lineRule="auto"/>
        <w:jc w:val="center"/>
        <w:rPr>
          <w:b/>
        </w:rPr>
      </w:pPr>
      <w:r>
        <w:rPr>
          <w:b/>
        </w:rPr>
        <w:t>Measures for Success</w:t>
      </w:r>
    </w:p>
    <w:p w:rsidR="00FD4A4A" w:rsidRPr="00FD4A4A" w:rsidRDefault="00FD4A4A" w:rsidP="00266362">
      <w:pPr>
        <w:numPr>
          <w:ilvl w:val="0"/>
          <w:numId w:val="12"/>
        </w:numPr>
        <w:rPr>
          <w:lang w:val="en"/>
        </w:rPr>
      </w:pPr>
      <w:r w:rsidRPr="00FD4A4A">
        <w:rPr>
          <w:lang w:val="en"/>
        </w:rPr>
        <w:t>Number of suggestions that are purchased</w:t>
      </w:r>
    </w:p>
    <w:p w:rsidR="00FD4A4A" w:rsidRPr="00FD4A4A" w:rsidRDefault="00FD4A4A" w:rsidP="00266362">
      <w:pPr>
        <w:numPr>
          <w:ilvl w:val="0"/>
          <w:numId w:val="12"/>
        </w:numPr>
        <w:spacing w:line="480" w:lineRule="auto"/>
        <w:rPr>
          <w:lang w:val="en"/>
        </w:rPr>
      </w:pPr>
      <w:r w:rsidRPr="00FD4A4A">
        <w:rPr>
          <w:lang w:val="en"/>
        </w:rPr>
        <w:t>Number of attachments from frequent shoppers</w:t>
      </w:r>
    </w:p>
    <w:p w:rsidR="00FD4A4A" w:rsidRPr="00FD4A4A" w:rsidRDefault="00FD4A4A" w:rsidP="00266362">
      <w:pPr>
        <w:numPr>
          <w:ilvl w:val="0"/>
          <w:numId w:val="12"/>
        </w:numPr>
        <w:spacing w:line="480" w:lineRule="auto"/>
        <w:rPr>
          <w:lang w:val="en"/>
        </w:rPr>
      </w:pPr>
      <w:r w:rsidRPr="00FD4A4A">
        <w:rPr>
          <w:lang w:val="en"/>
        </w:rPr>
        <w:t>Increase in numbers of frequent shoppers,</w:t>
      </w:r>
    </w:p>
    <w:p w:rsidR="00FD4A4A" w:rsidRPr="00FD4A4A" w:rsidRDefault="00FD4A4A" w:rsidP="00266362">
      <w:pPr>
        <w:numPr>
          <w:ilvl w:val="0"/>
          <w:numId w:val="12"/>
        </w:numPr>
        <w:spacing w:line="480" w:lineRule="auto"/>
        <w:rPr>
          <w:lang w:val="en"/>
        </w:rPr>
      </w:pPr>
      <w:r w:rsidRPr="00FD4A4A">
        <w:rPr>
          <w:lang w:val="en"/>
        </w:rPr>
        <w:t>Decrease in marketing costs</w:t>
      </w:r>
    </w:p>
    <w:p w:rsidR="00FD4A4A" w:rsidRPr="00FD4A4A" w:rsidRDefault="00FD4A4A" w:rsidP="00266362">
      <w:pPr>
        <w:numPr>
          <w:ilvl w:val="0"/>
          <w:numId w:val="12"/>
        </w:numPr>
        <w:spacing w:line="480" w:lineRule="auto"/>
        <w:rPr>
          <w:lang w:val="en"/>
        </w:rPr>
      </w:pPr>
      <w:r w:rsidRPr="00FD4A4A">
        <w:rPr>
          <w:lang w:val="en"/>
        </w:rPr>
        <w:t>Time products sit on shelve</w:t>
      </w:r>
    </w:p>
    <w:p w:rsidR="00782C47" w:rsidRDefault="008A1FE1" w:rsidP="00782C47">
      <w:pPr>
        <w:spacing w:line="480" w:lineRule="auto"/>
        <w:jc w:val="center"/>
        <w:rPr>
          <w:b/>
        </w:rPr>
      </w:pPr>
      <w:r>
        <w:rPr>
          <w:b/>
        </w:rPr>
        <w:lastRenderedPageBreak/>
        <w:t>Project Feasibility</w:t>
      </w:r>
    </w:p>
    <w:p w:rsidR="00764441" w:rsidRPr="00764441" w:rsidRDefault="00764441" w:rsidP="00266362">
      <w:pPr>
        <w:numPr>
          <w:ilvl w:val="0"/>
          <w:numId w:val="13"/>
        </w:numPr>
        <w:spacing w:line="480" w:lineRule="auto"/>
        <w:rPr>
          <w:lang w:val="en"/>
        </w:rPr>
      </w:pPr>
      <w:r w:rsidRPr="00764441">
        <w:rPr>
          <w:lang w:val="en"/>
        </w:rPr>
        <w:t>Does Kudl</w:t>
      </w:r>
      <w:r>
        <w:rPr>
          <w:lang w:val="en"/>
        </w:rPr>
        <w:t>er</w:t>
      </w:r>
      <w:r w:rsidRPr="00764441">
        <w:rPr>
          <w:lang w:val="en"/>
        </w:rPr>
        <w:t xml:space="preserve"> have the expertise to design</w:t>
      </w:r>
    </w:p>
    <w:p w:rsidR="00764441" w:rsidRPr="00764441" w:rsidRDefault="00764441" w:rsidP="00266362">
      <w:pPr>
        <w:numPr>
          <w:ilvl w:val="1"/>
          <w:numId w:val="14"/>
        </w:numPr>
        <w:spacing w:line="480" w:lineRule="auto"/>
        <w:rPr>
          <w:lang w:val="en"/>
        </w:rPr>
      </w:pPr>
      <w:r w:rsidRPr="00764441">
        <w:rPr>
          <w:lang w:val="en"/>
        </w:rPr>
        <w:t>The database, web site, and Point of Sale integration</w:t>
      </w:r>
    </w:p>
    <w:p w:rsidR="00764441" w:rsidRPr="00764441" w:rsidRDefault="00764441" w:rsidP="00266362">
      <w:pPr>
        <w:numPr>
          <w:ilvl w:val="1"/>
          <w:numId w:val="14"/>
        </w:numPr>
        <w:spacing w:line="480" w:lineRule="auto"/>
        <w:ind w:left="720"/>
        <w:rPr>
          <w:lang w:val="en"/>
        </w:rPr>
      </w:pPr>
      <w:r w:rsidRPr="00764441">
        <w:rPr>
          <w:lang w:val="en"/>
        </w:rPr>
        <w:t>What additional hardware would be needed for this project</w:t>
      </w:r>
    </w:p>
    <w:p w:rsidR="00764441" w:rsidRPr="00764441" w:rsidRDefault="00764441" w:rsidP="00266362">
      <w:pPr>
        <w:numPr>
          <w:ilvl w:val="1"/>
          <w:numId w:val="15"/>
        </w:numPr>
        <w:spacing w:line="480" w:lineRule="auto"/>
        <w:rPr>
          <w:lang w:val="en"/>
        </w:rPr>
      </w:pPr>
      <w:r w:rsidRPr="00764441">
        <w:rPr>
          <w:lang w:val="en"/>
        </w:rPr>
        <w:t>Who will maintain the hardware</w:t>
      </w:r>
    </w:p>
    <w:p w:rsidR="00764441" w:rsidRPr="00764441" w:rsidRDefault="00764441" w:rsidP="00266362">
      <w:pPr>
        <w:numPr>
          <w:ilvl w:val="1"/>
          <w:numId w:val="15"/>
        </w:numPr>
        <w:spacing w:line="480" w:lineRule="auto"/>
        <w:rPr>
          <w:lang w:val="en"/>
        </w:rPr>
      </w:pPr>
      <w:r w:rsidRPr="00764441">
        <w:rPr>
          <w:lang w:val="en"/>
        </w:rPr>
        <w:t>What is the plan to decommission or upgrade</w:t>
      </w:r>
    </w:p>
    <w:p w:rsidR="00764441" w:rsidRPr="00764441" w:rsidRDefault="00764441" w:rsidP="00266362">
      <w:pPr>
        <w:numPr>
          <w:ilvl w:val="1"/>
          <w:numId w:val="15"/>
        </w:numPr>
        <w:spacing w:line="480" w:lineRule="auto"/>
        <w:ind w:hanging="1080"/>
        <w:rPr>
          <w:lang w:val="en"/>
        </w:rPr>
      </w:pPr>
      <w:r w:rsidRPr="00764441">
        <w:rPr>
          <w:lang w:val="en"/>
        </w:rPr>
        <w:t>Is an external marketing consultant team needed?</w:t>
      </w:r>
    </w:p>
    <w:p w:rsidR="00764441" w:rsidRPr="00764441" w:rsidRDefault="00764441" w:rsidP="00266362">
      <w:pPr>
        <w:numPr>
          <w:ilvl w:val="1"/>
          <w:numId w:val="15"/>
        </w:numPr>
        <w:spacing w:line="480" w:lineRule="auto"/>
        <w:ind w:hanging="1080"/>
        <w:rPr>
          <w:lang w:val="en"/>
        </w:rPr>
      </w:pPr>
      <w:r w:rsidRPr="00764441">
        <w:rPr>
          <w:lang w:val="en"/>
        </w:rPr>
        <w:t>They can teach our team so skills stay in house</w:t>
      </w:r>
    </w:p>
    <w:p w:rsidR="00764441" w:rsidRDefault="00764441" w:rsidP="00266362">
      <w:pPr>
        <w:numPr>
          <w:ilvl w:val="1"/>
          <w:numId w:val="15"/>
        </w:numPr>
        <w:spacing w:line="480" w:lineRule="auto"/>
        <w:ind w:hanging="1080"/>
        <w:rPr>
          <w:lang w:val="en"/>
        </w:rPr>
      </w:pPr>
      <w:r w:rsidRPr="00764441">
        <w:rPr>
          <w:lang w:val="en"/>
        </w:rPr>
        <w:t>How will the old data be migrated to the new system</w:t>
      </w:r>
    </w:p>
    <w:p w:rsidR="00782C47" w:rsidRDefault="008A1FE1" w:rsidP="00E53297">
      <w:pPr>
        <w:spacing w:line="480" w:lineRule="auto"/>
        <w:jc w:val="center"/>
        <w:rPr>
          <w:b/>
        </w:rPr>
      </w:pPr>
      <w:r>
        <w:rPr>
          <w:b/>
        </w:rPr>
        <w:t>Business Process</w:t>
      </w:r>
    </w:p>
    <w:p w:rsidR="009E27D4" w:rsidRPr="009E27D4" w:rsidRDefault="00764441" w:rsidP="00764441">
      <w:pPr>
        <w:spacing w:line="480" w:lineRule="auto"/>
        <w:jc w:val="center"/>
      </w:pPr>
      <w:r>
        <w:object w:dxaOrig="12946"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370.5pt" o:ole="">
            <v:imagedata r:id="rId9" o:title=""/>
          </v:shape>
          <o:OLEObject Type="Embed" ProgID="Visio.Drawing.15" ShapeID="_x0000_i1026" DrawAspect="Content" ObjectID="_1444995598" r:id="rId10"/>
        </w:object>
      </w:r>
    </w:p>
    <w:p w:rsidR="009E27D4" w:rsidRDefault="008A1FE1" w:rsidP="009E27D4">
      <w:pPr>
        <w:spacing w:line="480" w:lineRule="auto"/>
        <w:jc w:val="center"/>
        <w:rPr>
          <w:b/>
        </w:rPr>
      </w:pPr>
      <w:r>
        <w:rPr>
          <w:b/>
        </w:rPr>
        <w:t>System Requirement</w:t>
      </w:r>
    </w:p>
    <w:p w:rsidR="001B7FA3" w:rsidRPr="001B7FA3" w:rsidRDefault="001B7FA3" w:rsidP="00A817DB">
      <w:pPr>
        <w:spacing w:line="480" w:lineRule="auto"/>
        <w:ind w:firstLine="720"/>
      </w:pPr>
      <w:r w:rsidRPr="001B7FA3">
        <w:t>TODO: Build list that aligns with the scope and goal requirements</w:t>
      </w:r>
    </w:p>
    <w:p w:rsidR="009E27D4" w:rsidRDefault="009E27D4" w:rsidP="009E27D4">
      <w:pPr>
        <w:spacing w:line="480" w:lineRule="auto"/>
        <w:jc w:val="center"/>
        <w:rPr>
          <w:b/>
        </w:rPr>
      </w:pPr>
      <w:r>
        <w:rPr>
          <w:b/>
        </w:rPr>
        <w:t>Conclusion</w:t>
      </w:r>
    </w:p>
    <w:p w:rsidR="00A817DB" w:rsidRPr="00A817DB" w:rsidRDefault="00A817DB" w:rsidP="00A817DB">
      <w:pPr>
        <w:spacing w:line="480" w:lineRule="auto"/>
        <w:ind w:firstLine="720"/>
      </w:pPr>
      <w:r w:rsidRPr="00A817DB">
        <w:t xml:space="preserve">Based on internal assessment </w:t>
      </w:r>
      <w:proofErr w:type="spellStart"/>
      <w:r w:rsidRPr="00A817DB">
        <w:t>Kudle</w:t>
      </w:r>
      <w:proofErr w:type="spellEnd"/>
      <w:r w:rsidRPr="00A817DB">
        <w:t xml:space="preserve"> Fine Foods would be able to better target ads and be more competitive in the market place, if the Frequent Shopper System was renovated. Additionally the savings in labor and efficiency of ringing up customers will likely pay for the system in itself.</w:t>
      </w:r>
    </w:p>
    <w:p w:rsidR="00A817DB" w:rsidRPr="00A817DB" w:rsidRDefault="00A817DB" w:rsidP="00A817DB">
      <w:pPr>
        <w:spacing w:line="480" w:lineRule="auto"/>
        <w:ind w:firstLine="720"/>
      </w:pPr>
      <w:r w:rsidRPr="00A817DB">
        <w:lastRenderedPageBreak/>
        <w:t xml:space="preserve">Before starting the development of the new system, there are many questions regarding the feasibility of the project which need to be addressed first. Some of the key questions are &lt; A &gt;, &lt;B&gt; and &lt;C&gt;. </w:t>
      </w:r>
    </w:p>
    <w:p w:rsidR="00A817DB" w:rsidRPr="00A817DB" w:rsidRDefault="00A817DB" w:rsidP="00A817DB">
      <w:pPr>
        <w:spacing w:line="480" w:lineRule="auto"/>
        <w:ind w:firstLine="720"/>
      </w:pPr>
      <w:r w:rsidRPr="00A817DB">
        <w:t xml:space="preserve">After pushing the system into production they will need to pay close attention to the following metrics &lt;A&gt;, &lt;B&gt; and &lt;C&gt;. If they are not meeting performance </w:t>
      </w:r>
      <w:proofErr w:type="gramStart"/>
      <w:r w:rsidRPr="00A817DB">
        <w:t>a</w:t>
      </w:r>
      <w:proofErr w:type="gramEnd"/>
      <w:r w:rsidRPr="00A817DB">
        <w:t xml:space="preserve"> alterations and design changes will be required. </w:t>
      </w:r>
    </w:p>
    <w:p w:rsidR="00AD646C" w:rsidRDefault="00AD646C" w:rsidP="00A817DB">
      <w:pPr>
        <w:spacing w:line="480" w:lineRule="auto"/>
        <w:ind w:firstLine="720"/>
      </w:pPr>
    </w:p>
    <w:p w:rsidR="000209B4" w:rsidRPr="008B37E3" w:rsidRDefault="00AD646C" w:rsidP="00E527FC">
      <w:pPr>
        <w:spacing w:line="480" w:lineRule="auto"/>
        <w:jc w:val="center"/>
        <w:rPr>
          <w:rFonts w:cs="Times New Roman"/>
        </w:rPr>
      </w:pPr>
      <w:r>
        <w:br w:type="page"/>
      </w:r>
      <w:r w:rsidR="00EC291B" w:rsidRPr="008B37E3">
        <w:rPr>
          <w:rFonts w:cs="Times New Roman"/>
        </w:rPr>
        <w:lastRenderedPageBreak/>
        <w:t>References</w:t>
      </w:r>
    </w:p>
    <w:p w:rsidR="00F2452F" w:rsidRPr="008B37E3" w:rsidRDefault="00F2452F" w:rsidP="000209B4">
      <w:pPr>
        <w:spacing w:after="0" w:line="240" w:lineRule="auto"/>
        <w:jc w:val="center"/>
        <w:rPr>
          <w:rFonts w:cs="Times New Roman"/>
        </w:rPr>
      </w:pPr>
    </w:p>
    <w:p w:rsidR="00671DA9" w:rsidRPr="008B37E3" w:rsidRDefault="00077DB1" w:rsidP="006E1C34">
      <w:pPr>
        <w:spacing w:line="480" w:lineRule="auto"/>
        <w:ind w:firstLine="720"/>
        <w:rPr>
          <w:rFonts w:cs="Times New Roman"/>
        </w:rPr>
      </w:pPr>
      <w:proofErr w:type="gramStart"/>
      <w:r w:rsidRPr="008B37E3">
        <w:rPr>
          <w:rFonts w:cs="Times New Roman"/>
        </w:rPr>
        <w:t>McDermott, M. (2008).</w:t>
      </w:r>
      <w:proofErr w:type="gramEnd"/>
      <w:r w:rsidRPr="008B37E3">
        <w:rPr>
          <w:rFonts w:cs="Times New Roman"/>
        </w:rPr>
        <w:t> </w:t>
      </w:r>
      <w:proofErr w:type="spellStart"/>
      <w:proofErr w:type="gramStart"/>
      <w:r w:rsidRPr="008B37E3">
        <w:rPr>
          <w:rFonts w:cs="Times New Roman"/>
          <w:i/>
          <w:iCs/>
        </w:rPr>
        <w:t>Treehugger</w:t>
      </w:r>
      <w:proofErr w:type="spellEnd"/>
      <w:r w:rsidRPr="008B37E3">
        <w:rPr>
          <w:rFonts w:cs="Times New Roman"/>
        </w:rPr>
        <w:t>.</w:t>
      </w:r>
      <w:proofErr w:type="gramEnd"/>
      <w:r w:rsidRPr="008B37E3">
        <w:rPr>
          <w:rFonts w:cs="Times New Roman"/>
        </w:rPr>
        <w:t xml:space="preserve"> Retrieved from </w:t>
      </w:r>
      <w:hyperlink r:id="rId11" w:history="1">
        <w:r w:rsidRPr="008B37E3">
          <w:rPr>
            <w:rStyle w:val="Hyperlink"/>
            <w:rFonts w:cs="Times New Roman"/>
          </w:rPr>
          <w:t>http://www.treehugger.com/natural-sciences/orangutan-could-be-first-great-ape-to-become-extinct.html</w:t>
        </w:r>
      </w:hyperlink>
      <w:r w:rsidRPr="008B37E3">
        <w:rPr>
          <w:rFonts w:cs="Times New Roman"/>
        </w:rPr>
        <w:t xml:space="preserve"> </w:t>
      </w:r>
    </w:p>
    <w:p w:rsidR="00675271" w:rsidRDefault="00675271">
      <w:pPr>
        <w:spacing w:after="0" w:line="240" w:lineRule="auto"/>
      </w:pPr>
      <w:r>
        <w:br w:type="page"/>
      </w:r>
    </w:p>
    <w:p w:rsidR="00C14F63" w:rsidRPr="00675271" w:rsidRDefault="00C14F63" w:rsidP="00675271">
      <w:pPr>
        <w:spacing w:line="480" w:lineRule="auto"/>
        <w:ind w:left="360"/>
      </w:pPr>
    </w:p>
    <w:p w:rsidR="00675271" w:rsidRDefault="00675271" w:rsidP="003709F0">
      <w:pPr>
        <w:spacing w:line="480" w:lineRule="auto"/>
        <w:ind w:firstLine="720"/>
      </w:pPr>
    </w:p>
    <w:p w:rsidR="00671414" w:rsidRPr="00E349CB" w:rsidRDefault="00FD4A4A" w:rsidP="00671414">
      <w:pPr>
        <w:spacing w:after="0" w:line="240" w:lineRule="auto"/>
        <w:jc w:val="center"/>
        <w:rPr>
          <w:rFonts w:ascii="Tahoma" w:eastAsia="Times New Roman" w:hAnsi="Tahoma" w:cs="Times New Roman"/>
          <w:sz w:val="18"/>
        </w:rPr>
      </w:pPr>
      <w:r>
        <w:rPr>
          <w:rFonts w:ascii="Tahoma" w:eastAsia="Times New Roman" w:hAnsi="Tahoma" w:cs="Times New Roman"/>
          <w:noProof/>
          <w:sz w:val="18"/>
        </w:rPr>
        <w:pict>
          <v:shape id="Picture 1" o:spid="_x0000_i1025" type="#_x0000_t75" style="width:226.5pt;height:75pt;visibility:visible">
            <v:imagedata r:id="rId12" o:title=""/>
          </v:shape>
        </w:pict>
      </w:r>
    </w:p>
    <w:p w:rsidR="00671414" w:rsidRPr="00E349CB" w:rsidRDefault="00671414" w:rsidP="00F337E4">
      <w:pPr>
        <w:spacing w:after="0" w:line="240" w:lineRule="auto"/>
        <w:rPr>
          <w:rFonts w:ascii="Tahoma" w:eastAsia="Times New Roman" w:hAnsi="Tahoma" w:cs="Times New Roman"/>
          <w:sz w:val="18"/>
        </w:rPr>
      </w:pPr>
    </w:p>
    <w:p w:rsidR="00671414" w:rsidRPr="00E349CB" w:rsidRDefault="00671414" w:rsidP="00671414">
      <w:pPr>
        <w:spacing w:after="0" w:line="240" w:lineRule="auto"/>
        <w:jc w:val="center"/>
        <w:rPr>
          <w:rFonts w:eastAsia="Times New Roman" w:cs="Times New Roman"/>
          <w:szCs w:val="28"/>
        </w:rPr>
      </w:pPr>
      <w:r w:rsidRPr="00E349CB">
        <w:rPr>
          <w:rFonts w:eastAsia="Times New Roman" w:cs="Times New Roman"/>
          <w:szCs w:val="28"/>
        </w:rPr>
        <w:t>CERTIFICATE OF ORIGINALITY</w:t>
      </w:r>
    </w:p>
    <w:p w:rsidR="00F337E4" w:rsidRPr="00E349CB" w:rsidRDefault="00F337E4" w:rsidP="00671414">
      <w:pPr>
        <w:spacing w:after="0" w:line="240" w:lineRule="auto"/>
        <w:jc w:val="center"/>
        <w:rPr>
          <w:rFonts w:eastAsia="Times New Roman" w:cs="Times New Roman"/>
          <w:szCs w:val="28"/>
        </w:rPr>
      </w:pPr>
    </w:p>
    <w:p w:rsidR="00671414" w:rsidRPr="00E349CB" w:rsidRDefault="00671414" w:rsidP="00671414">
      <w:pPr>
        <w:spacing w:after="0" w:line="480" w:lineRule="auto"/>
        <w:rPr>
          <w:rFonts w:eastAsia="Times New Roman" w:cs="Times New Roman"/>
          <w:szCs w:val="28"/>
        </w:rPr>
      </w:pPr>
      <w:r w:rsidRPr="00E349CB">
        <w:rPr>
          <w:rFonts w:eastAsia="Times New Roman" w:cs="Times New Roman"/>
          <w:szCs w:val="28"/>
        </w:rPr>
        <w:t>I certify that the attached paper is my original work.  I am familiar with, and acknowledge my responsibilities which are part of, the University Of Phoenix Student Code Of Academic Integrity.  I affirm that any section of the paper which has been submitted previously is attributed and cited as such, and that this paper has not been submitted by anyone else.  I have identified the sources of all information whether quoted verbatim or paraphrased, all images, and all quotations with citation and reference listings.  Along with citations and reference listings, I have used quotation marks to identify quotations of fewer than 40 or more words.  Nothing in this assignment violates copyright, trademark, or other intellectual property laws.  I further agree that my name typed on the line below is intended to have, and shall have, the same validity as my handwritten signature.</w:t>
      </w:r>
    </w:p>
    <w:p w:rsidR="00671414" w:rsidRPr="00E349CB" w:rsidRDefault="00671414" w:rsidP="00671414">
      <w:pPr>
        <w:spacing w:after="0" w:line="240" w:lineRule="auto"/>
        <w:rPr>
          <w:rFonts w:eastAsia="Times New Roman" w:cs="Times New Roman"/>
          <w:szCs w:val="28"/>
        </w:rPr>
      </w:pPr>
    </w:p>
    <w:p w:rsidR="00671414" w:rsidRPr="00E349CB" w:rsidRDefault="00671414" w:rsidP="00671414">
      <w:pPr>
        <w:spacing w:after="0" w:line="240" w:lineRule="auto"/>
        <w:rPr>
          <w:rFonts w:eastAsia="Times New Roman" w:cs="Times New Roman"/>
          <w:szCs w:val="28"/>
        </w:rPr>
      </w:pPr>
      <w:r w:rsidRPr="00E349CB">
        <w:rPr>
          <w:rFonts w:eastAsia="Times New Roman" w:cs="Times New Roman"/>
          <w:szCs w:val="28"/>
        </w:rPr>
        <w:t>Student’s signature (name typed here is equivalent to a signature):</w:t>
      </w:r>
    </w:p>
    <w:p w:rsidR="00671414" w:rsidRPr="00E349CB" w:rsidRDefault="00671414" w:rsidP="00671414">
      <w:pPr>
        <w:spacing w:after="0" w:line="240" w:lineRule="auto"/>
        <w:rPr>
          <w:rFonts w:eastAsia="Times New Roman" w:cs="Times New Roman"/>
          <w:szCs w:val="28"/>
        </w:rPr>
      </w:pPr>
    </w:p>
    <w:p w:rsidR="00F337E4" w:rsidRPr="00E349CB" w:rsidRDefault="00F337E4" w:rsidP="00671414">
      <w:pPr>
        <w:spacing w:after="0" w:line="240" w:lineRule="auto"/>
        <w:rPr>
          <w:rFonts w:eastAsia="Times New Roman" w:cs="Times New Roman"/>
          <w:szCs w:val="28"/>
        </w:rPr>
      </w:pPr>
      <w:r w:rsidRPr="00E349CB">
        <w:rPr>
          <w:rFonts w:eastAsia="Times New Roman" w:cs="Times New Roman"/>
          <w:szCs w:val="28"/>
        </w:rPr>
        <w:t>Matthew Cornett</w:t>
      </w:r>
      <w:r w:rsidR="00D634DC" w:rsidRPr="00D634DC">
        <w:rPr>
          <w:rFonts w:eastAsia="Times New Roman" w:cs="Times New Roman"/>
          <w:szCs w:val="28"/>
        </w:rPr>
        <w:t xml:space="preserve">, </w:t>
      </w:r>
      <w:r w:rsidR="00BA7839">
        <w:rPr>
          <w:rFonts w:eastAsia="Times New Roman" w:cs="Times New Roman"/>
          <w:szCs w:val="28"/>
        </w:rPr>
        <w:t xml:space="preserve">Crystal Gabriel, Edward Cifra, Nathan Bachmeire, Robin </w:t>
      </w:r>
      <w:proofErr w:type="spellStart"/>
      <w:r w:rsidR="00BA7839">
        <w:rPr>
          <w:rFonts w:eastAsia="Times New Roman" w:cs="Times New Roman"/>
          <w:szCs w:val="28"/>
        </w:rPr>
        <w:t>O’connel</w:t>
      </w:r>
      <w:proofErr w:type="spellEnd"/>
    </w:p>
    <w:sectPr w:rsidR="00F337E4" w:rsidRPr="00E349CB" w:rsidSect="00CC6FE7">
      <w:headerReference w:type="default" r:id="rId13"/>
      <w:headerReference w:type="first" r:id="rId1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66B2" w:rsidRDefault="007C66B2" w:rsidP="00CC6FE7">
      <w:pPr>
        <w:spacing w:after="0" w:line="240" w:lineRule="auto"/>
      </w:pPr>
      <w:r>
        <w:separator/>
      </w:r>
    </w:p>
  </w:endnote>
  <w:endnote w:type="continuationSeparator" w:id="0">
    <w:p w:rsidR="007C66B2" w:rsidRDefault="007C66B2" w:rsidP="00CC6F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66B2" w:rsidRDefault="007C66B2" w:rsidP="00CC6FE7">
      <w:pPr>
        <w:spacing w:after="0" w:line="240" w:lineRule="auto"/>
      </w:pPr>
      <w:r>
        <w:separator/>
      </w:r>
    </w:p>
  </w:footnote>
  <w:footnote w:type="continuationSeparator" w:id="0">
    <w:p w:rsidR="007C66B2" w:rsidRDefault="007C66B2" w:rsidP="00CC6F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650C" w:rsidRDefault="00B36D7C" w:rsidP="00315AE6">
    <w:pPr>
      <w:pStyle w:val="Header"/>
    </w:pPr>
    <w:r>
      <w:t>SERVICE REQUEST</w:t>
    </w:r>
    <w:r w:rsidR="0019650C">
      <w:t xml:space="preserve"> </w:t>
    </w:r>
    <w:r w:rsidR="0019650C">
      <w:tab/>
    </w:r>
    <w:r w:rsidR="0019650C">
      <w:tab/>
    </w:r>
    <w:r w:rsidR="00E85317">
      <w:fldChar w:fldCharType="begin"/>
    </w:r>
    <w:r w:rsidR="00E85317">
      <w:instrText xml:space="preserve"> PAGE   \* MERGEFORMAT </w:instrText>
    </w:r>
    <w:r w:rsidR="00E85317">
      <w:fldChar w:fldCharType="separate"/>
    </w:r>
    <w:r w:rsidR="008C2438">
      <w:rPr>
        <w:noProof/>
      </w:rPr>
      <w:t>4</w:t>
    </w:r>
    <w:r w:rsidR="00E85317">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650C" w:rsidRDefault="0019650C">
    <w:pPr>
      <w:pStyle w:val="Header"/>
    </w:pPr>
    <w:r>
      <w:t xml:space="preserve">Running Head: </w:t>
    </w:r>
    <w:r w:rsidR="00B36D7C">
      <w:t>SERVICE REQUEST</w:t>
    </w:r>
    <w:r>
      <w:tab/>
    </w:r>
    <w:r>
      <w:tab/>
    </w:r>
    <w:r w:rsidR="00E85317">
      <w:fldChar w:fldCharType="begin"/>
    </w:r>
    <w:r w:rsidR="00E85317">
      <w:instrText xml:space="preserve"> PAGE   \* MERGEFORMAT </w:instrText>
    </w:r>
    <w:r w:rsidR="00E85317">
      <w:fldChar w:fldCharType="separate"/>
    </w:r>
    <w:r w:rsidR="00006ADA">
      <w:rPr>
        <w:noProof/>
      </w:rPr>
      <w:t>1</w:t>
    </w:r>
    <w:r w:rsidR="00E85317">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40B8E"/>
    <w:multiLevelType w:val="hybridMultilevel"/>
    <w:tmpl w:val="F12017DA"/>
    <w:lvl w:ilvl="0" w:tplc="04090015">
      <w:start w:val="1"/>
      <w:numFmt w:val="upperLetter"/>
      <w:lvlText w:val="%1."/>
      <w:lvlJc w:val="left"/>
      <w:pPr>
        <w:ind w:left="720" w:hanging="360"/>
      </w:pPr>
    </w:lvl>
    <w:lvl w:ilvl="1" w:tplc="04090015">
      <w:start w:val="1"/>
      <w:numFmt w:val="upp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71D5892"/>
    <w:multiLevelType w:val="hybridMultilevel"/>
    <w:tmpl w:val="1EB44E6E"/>
    <w:lvl w:ilvl="0" w:tplc="04090015">
      <w:start w:val="1"/>
      <w:numFmt w:val="upperLetter"/>
      <w:lvlText w:val="%1."/>
      <w:lvlJc w:val="left"/>
      <w:pPr>
        <w:ind w:left="720" w:hanging="360"/>
      </w:pPr>
    </w:lvl>
    <w:lvl w:ilvl="1" w:tplc="04090015">
      <w:start w:val="1"/>
      <w:numFmt w:val="upp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7910D84"/>
    <w:multiLevelType w:val="hybridMultilevel"/>
    <w:tmpl w:val="92728324"/>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5">
      <w:start w:val="1"/>
      <w:numFmt w:val="upp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FAE5692"/>
    <w:multiLevelType w:val="hybridMultilevel"/>
    <w:tmpl w:val="E93C2976"/>
    <w:lvl w:ilvl="0" w:tplc="0409000F">
      <w:start w:val="1"/>
      <w:numFmt w:val="decimal"/>
      <w:lvlText w:val="%1."/>
      <w:lvlJc w:val="left"/>
      <w:pPr>
        <w:ind w:left="720" w:hanging="360"/>
      </w:p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0B550D4"/>
    <w:multiLevelType w:val="hybridMultilevel"/>
    <w:tmpl w:val="2384026E"/>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907CA5"/>
    <w:multiLevelType w:val="hybridMultilevel"/>
    <w:tmpl w:val="16563FAA"/>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5">
      <w:start w:val="1"/>
      <w:numFmt w:val="upp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30C1425"/>
    <w:multiLevelType w:val="hybridMultilevel"/>
    <w:tmpl w:val="FFB8B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5">
      <w:start w:val="1"/>
      <w:numFmt w:val="upp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0F237C6"/>
    <w:multiLevelType w:val="hybridMultilevel"/>
    <w:tmpl w:val="EA5432FE"/>
    <w:lvl w:ilvl="0" w:tplc="342E443C">
      <w:start w:val="1"/>
      <w:numFmt w:val="bullet"/>
      <w:pStyle w:val="OnlineGroundStudentInstructionsL1BulletItalics"/>
      <w:lvlText w:val=""/>
      <w:lvlJc w:val="left"/>
      <w:pPr>
        <w:tabs>
          <w:tab w:val="num" w:pos="-2160"/>
        </w:tabs>
        <w:ind w:left="-2160" w:hanging="360"/>
      </w:pPr>
      <w:rPr>
        <w:rFonts w:ascii="Symbol" w:hAnsi="Symbol" w:hint="default"/>
        <w:sz w:val="20"/>
        <w:szCs w:val="20"/>
      </w:rPr>
    </w:lvl>
    <w:lvl w:ilvl="1" w:tplc="C15A48E2">
      <w:start w:val="1"/>
      <w:numFmt w:val="bullet"/>
      <w:pStyle w:val="OnlineGroundStudentInstructionsL1BulletItalics"/>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0"/>
        </w:tabs>
        <w:ind w:left="0" w:hanging="360"/>
      </w:pPr>
      <w:rPr>
        <w:rFonts w:ascii="Symbol" w:hAnsi="Symbol" w:hint="default"/>
      </w:rPr>
    </w:lvl>
    <w:lvl w:ilvl="4" w:tplc="04090003">
      <w:start w:val="1"/>
      <w:numFmt w:val="bullet"/>
      <w:lvlText w:val="o"/>
      <w:lvlJc w:val="left"/>
      <w:pPr>
        <w:tabs>
          <w:tab w:val="num" w:pos="720"/>
        </w:tabs>
        <w:ind w:left="720" w:hanging="360"/>
      </w:pPr>
      <w:rPr>
        <w:rFonts w:ascii="Courier New" w:hAnsi="Courier New" w:cs="Courier New" w:hint="default"/>
      </w:rPr>
    </w:lvl>
    <w:lvl w:ilvl="5" w:tplc="04090005" w:tentative="1">
      <w:start w:val="1"/>
      <w:numFmt w:val="bullet"/>
      <w:lvlText w:val=""/>
      <w:lvlJc w:val="left"/>
      <w:pPr>
        <w:tabs>
          <w:tab w:val="num" w:pos="1440"/>
        </w:tabs>
        <w:ind w:left="1440" w:hanging="360"/>
      </w:pPr>
      <w:rPr>
        <w:rFonts w:ascii="Wingdings" w:hAnsi="Wingdings" w:hint="default"/>
      </w:rPr>
    </w:lvl>
    <w:lvl w:ilvl="6" w:tplc="04090001" w:tentative="1">
      <w:start w:val="1"/>
      <w:numFmt w:val="bullet"/>
      <w:lvlText w:val=""/>
      <w:lvlJc w:val="left"/>
      <w:pPr>
        <w:tabs>
          <w:tab w:val="num" w:pos="2160"/>
        </w:tabs>
        <w:ind w:left="2160" w:hanging="360"/>
      </w:pPr>
      <w:rPr>
        <w:rFonts w:ascii="Symbol" w:hAnsi="Symbol" w:hint="default"/>
      </w:rPr>
    </w:lvl>
    <w:lvl w:ilvl="7" w:tplc="04090003" w:tentative="1">
      <w:start w:val="1"/>
      <w:numFmt w:val="bullet"/>
      <w:lvlText w:val="o"/>
      <w:lvlJc w:val="left"/>
      <w:pPr>
        <w:tabs>
          <w:tab w:val="num" w:pos="2880"/>
        </w:tabs>
        <w:ind w:left="2880" w:hanging="360"/>
      </w:pPr>
      <w:rPr>
        <w:rFonts w:ascii="Courier New" w:hAnsi="Courier New" w:cs="Courier New" w:hint="default"/>
      </w:rPr>
    </w:lvl>
    <w:lvl w:ilvl="8" w:tplc="04090005" w:tentative="1">
      <w:start w:val="1"/>
      <w:numFmt w:val="bullet"/>
      <w:lvlText w:val=""/>
      <w:lvlJc w:val="left"/>
      <w:pPr>
        <w:tabs>
          <w:tab w:val="num" w:pos="3600"/>
        </w:tabs>
        <w:ind w:left="3600" w:hanging="360"/>
      </w:pPr>
      <w:rPr>
        <w:rFonts w:ascii="Wingdings" w:hAnsi="Wingdings" w:hint="default"/>
      </w:rPr>
    </w:lvl>
  </w:abstractNum>
  <w:abstractNum w:abstractNumId="8">
    <w:nsid w:val="602D79C0"/>
    <w:multiLevelType w:val="hybridMultilevel"/>
    <w:tmpl w:val="1B109F5A"/>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039255A"/>
    <w:multiLevelType w:val="hybridMultilevel"/>
    <w:tmpl w:val="1B2E2310"/>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8BC47C5"/>
    <w:multiLevelType w:val="hybridMultilevel"/>
    <w:tmpl w:val="49A21FB8"/>
    <w:lvl w:ilvl="0" w:tplc="0409000F">
      <w:start w:val="1"/>
      <w:numFmt w:val="decimal"/>
      <w:lvlText w:val="%1."/>
      <w:lvlJc w:val="left"/>
      <w:pPr>
        <w:ind w:left="720" w:hanging="360"/>
      </w:p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C8450FD"/>
    <w:multiLevelType w:val="multilevel"/>
    <w:tmpl w:val="8572D674"/>
    <w:lvl w:ilvl="0">
      <w:start w:val="1"/>
      <w:numFmt w:val="none"/>
      <w:pStyle w:val="UPhxNumberingHeading"/>
      <w:suff w:val="nothing"/>
      <w:lvlText w:val="%1"/>
      <w:lvlJc w:val="left"/>
      <w:pPr>
        <w:ind w:left="360" w:hanging="360"/>
      </w:pPr>
      <w:rPr>
        <w:rFonts w:hint="default"/>
      </w:rPr>
    </w:lvl>
    <w:lvl w:ilvl="1">
      <w:start w:val="1"/>
      <w:numFmt w:val="decimal"/>
      <w:pStyle w:val="UPhxNumberedList1"/>
      <w:lvlText w:val="%2."/>
      <w:lvlJc w:val="left"/>
      <w:pPr>
        <w:tabs>
          <w:tab w:val="num" w:pos="360"/>
        </w:tabs>
        <w:ind w:left="360" w:hanging="360"/>
      </w:pPr>
      <w:rPr>
        <w:rFonts w:hint="default"/>
      </w:rPr>
    </w:lvl>
    <w:lvl w:ilvl="2">
      <w:start w:val="1"/>
      <w:numFmt w:val="lowerLetter"/>
      <w:pStyle w:val="UPhxNumberedList2"/>
      <w:lvlText w:val="%3."/>
      <w:lvlJc w:val="left"/>
      <w:pPr>
        <w:tabs>
          <w:tab w:val="num" w:pos="720"/>
        </w:tabs>
        <w:ind w:left="720" w:hanging="360"/>
      </w:pPr>
      <w:rPr>
        <w:rFonts w:hint="default"/>
      </w:rPr>
    </w:lvl>
    <w:lvl w:ilvl="3">
      <w:start w:val="1"/>
      <w:numFmt w:val="decimal"/>
      <w:pStyle w:val="UPhxNumberingHeading"/>
      <w:lvlText w:val="%4)"/>
      <w:lvlJc w:val="left"/>
      <w:pPr>
        <w:tabs>
          <w:tab w:val="num" w:pos="1080"/>
        </w:tabs>
        <w:ind w:left="1080" w:hanging="360"/>
      </w:pPr>
      <w:rPr>
        <w:rFonts w:hint="default"/>
      </w:rPr>
    </w:lvl>
    <w:lvl w:ilvl="4">
      <w:start w:val="1"/>
      <w:numFmt w:val="lowerLetter"/>
      <w:pStyle w:val="UPhxNumberedList1"/>
      <w:lvlText w:val="%5)"/>
      <w:lvlJc w:val="left"/>
      <w:pPr>
        <w:tabs>
          <w:tab w:val="num" w:pos="1440"/>
        </w:tabs>
        <w:ind w:left="1440" w:hanging="360"/>
      </w:pPr>
      <w:rPr>
        <w:rFonts w:hint="default"/>
      </w:rPr>
    </w:lvl>
    <w:lvl w:ilvl="5">
      <w:start w:val="1"/>
      <w:numFmt w:val="decimal"/>
      <w:pStyle w:val="UPhxNumberedList2"/>
      <w:lvlText w:val="(%6)"/>
      <w:lvlJc w:val="left"/>
      <w:pPr>
        <w:tabs>
          <w:tab w:val="num" w:pos="2160"/>
        </w:tabs>
        <w:ind w:left="1800" w:hanging="360"/>
      </w:pPr>
      <w:rPr>
        <w:rFonts w:hint="default"/>
      </w:rPr>
    </w:lvl>
    <w:lvl w:ilvl="6">
      <w:start w:val="1"/>
      <w:numFmt w:val="lowerLetter"/>
      <w:pStyle w:val="UPhxNumberedList3"/>
      <w:lvlText w:val="(%7)"/>
      <w:lvlJc w:val="left"/>
      <w:pPr>
        <w:tabs>
          <w:tab w:val="num" w:pos="2520"/>
        </w:tabs>
        <w:ind w:left="216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nsid w:val="718F3AD2"/>
    <w:multiLevelType w:val="hybridMultilevel"/>
    <w:tmpl w:val="9384C464"/>
    <w:lvl w:ilvl="0" w:tplc="0409000F">
      <w:start w:val="1"/>
      <w:numFmt w:val="decimal"/>
      <w:lvlText w:val="%1."/>
      <w:lvlJc w:val="left"/>
      <w:pPr>
        <w:ind w:left="720" w:hanging="360"/>
      </w:pPr>
    </w:lvl>
    <w:lvl w:ilvl="1" w:tplc="04090015">
      <w:start w:val="1"/>
      <w:numFmt w:val="upp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8C62977"/>
    <w:multiLevelType w:val="hybridMultilevel"/>
    <w:tmpl w:val="C56A24BE"/>
    <w:lvl w:ilvl="0" w:tplc="04090015">
      <w:start w:val="1"/>
      <w:numFmt w:val="upperLetter"/>
      <w:lvlText w:val="%1."/>
      <w:lvlJc w:val="left"/>
      <w:pPr>
        <w:ind w:left="720" w:hanging="360"/>
      </w:pPr>
    </w:lvl>
    <w:lvl w:ilvl="1" w:tplc="04090015">
      <w:start w:val="1"/>
      <w:numFmt w:val="upp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F60628F"/>
    <w:multiLevelType w:val="hybridMultilevel"/>
    <w:tmpl w:val="8CB0D02A"/>
    <w:lvl w:ilvl="0" w:tplc="5B66D1FE">
      <w:start w:val="1"/>
      <w:numFmt w:val="bullet"/>
      <w:pStyle w:val="AssignmentsLevel2"/>
      <w:lvlText w:val=""/>
      <w:lvlJc w:val="left"/>
      <w:pPr>
        <w:ind w:left="720" w:hanging="360"/>
      </w:pPr>
      <w:rPr>
        <w:rFonts w:ascii="Symbol" w:hAnsi="Symbol" w:hint="default"/>
      </w:rPr>
    </w:lvl>
    <w:lvl w:ilvl="1" w:tplc="F5D6B722">
      <w:start w:val="1"/>
      <w:numFmt w:val="bullet"/>
      <w:pStyle w:val="AssignmentsLevel3"/>
      <w:lvlText w:val="o"/>
      <w:lvlJc w:val="left"/>
      <w:pPr>
        <w:ind w:left="1440" w:hanging="360"/>
      </w:pPr>
      <w:rPr>
        <w:rFonts w:ascii="Courier New" w:hAnsi="Courier New" w:cs="Courier New" w:hint="default"/>
      </w:rPr>
    </w:lvl>
    <w:lvl w:ilvl="2" w:tplc="9A3205A0">
      <w:start w:val="1"/>
      <w:numFmt w:val="bullet"/>
      <w:pStyle w:val="AssignmentsLevel2"/>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4"/>
  </w:num>
  <w:num w:numId="3">
    <w:abstractNumId w:val="7"/>
  </w:num>
  <w:num w:numId="4">
    <w:abstractNumId w:val="9"/>
  </w:num>
  <w:num w:numId="5">
    <w:abstractNumId w:val="6"/>
  </w:num>
  <w:num w:numId="6">
    <w:abstractNumId w:val="12"/>
  </w:num>
  <w:num w:numId="7">
    <w:abstractNumId w:val="1"/>
  </w:num>
  <w:num w:numId="8">
    <w:abstractNumId w:val="2"/>
  </w:num>
  <w:num w:numId="9">
    <w:abstractNumId w:val="13"/>
  </w:num>
  <w:num w:numId="10">
    <w:abstractNumId w:val="0"/>
  </w:num>
  <w:num w:numId="11">
    <w:abstractNumId w:val="5"/>
  </w:num>
  <w:num w:numId="12">
    <w:abstractNumId w:val="4"/>
  </w:num>
  <w:num w:numId="13">
    <w:abstractNumId w:val="8"/>
  </w:num>
  <w:num w:numId="14">
    <w:abstractNumId w:val="3"/>
  </w:num>
  <w:num w:numId="15">
    <w:abstractNumId w:val="1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drawingGridHorizontalSpacing w:val="120"/>
  <w:displayHorizontalDrawingGridEvery w:val="2"/>
  <w:characterSpacingControl w:val="doNotCompress"/>
  <w:hdrShapeDefaults>
    <o:shapedefaults v:ext="edit" spidmax="716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C5504"/>
    <w:rsid w:val="00001C5D"/>
    <w:rsid w:val="000039CE"/>
    <w:rsid w:val="0000426B"/>
    <w:rsid w:val="00005735"/>
    <w:rsid w:val="00006ADA"/>
    <w:rsid w:val="00007685"/>
    <w:rsid w:val="0000770F"/>
    <w:rsid w:val="000107A8"/>
    <w:rsid w:val="00010CAC"/>
    <w:rsid w:val="0001123C"/>
    <w:rsid w:val="00013BBD"/>
    <w:rsid w:val="00016DEB"/>
    <w:rsid w:val="0001794B"/>
    <w:rsid w:val="000209B4"/>
    <w:rsid w:val="00026396"/>
    <w:rsid w:val="000273A1"/>
    <w:rsid w:val="0003378A"/>
    <w:rsid w:val="00043BFC"/>
    <w:rsid w:val="00051D0C"/>
    <w:rsid w:val="0005572F"/>
    <w:rsid w:val="00057BF7"/>
    <w:rsid w:val="000604E0"/>
    <w:rsid w:val="00063D3F"/>
    <w:rsid w:val="000661C9"/>
    <w:rsid w:val="00066C43"/>
    <w:rsid w:val="00067FF9"/>
    <w:rsid w:val="000700CF"/>
    <w:rsid w:val="0007294B"/>
    <w:rsid w:val="00077DB1"/>
    <w:rsid w:val="000806F3"/>
    <w:rsid w:val="00082835"/>
    <w:rsid w:val="00082A19"/>
    <w:rsid w:val="000878B9"/>
    <w:rsid w:val="00090AA5"/>
    <w:rsid w:val="000A4269"/>
    <w:rsid w:val="000A53AF"/>
    <w:rsid w:val="000A723E"/>
    <w:rsid w:val="000B0401"/>
    <w:rsid w:val="000B1621"/>
    <w:rsid w:val="000B720F"/>
    <w:rsid w:val="000B7826"/>
    <w:rsid w:val="000C64E8"/>
    <w:rsid w:val="000D4058"/>
    <w:rsid w:val="000D6823"/>
    <w:rsid w:val="000D7568"/>
    <w:rsid w:val="000D7866"/>
    <w:rsid w:val="000F0088"/>
    <w:rsid w:val="000F2739"/>
    <w:rsid w:val="000F673F"/>
    <w:rsid w:val="000F78C9"/>
    <w:rsid w:val="00102EAA"/>
    <w:rsid w:val="00104AE9"/>
    <w:rsid w:val="00113063"/>
    <w:rsid w:val="0012166B"/>
    <w:rsid w:val="00121823"/>
    <w:rsid w:val="00123041"/>
    <w:rsid w:val="00123923"/>
    <w:rsid w:val="00126086"/>
    <w:rsid w:val="00127AF2"/>
    <w:rsid w:val="0013683A"/>
    <w:rsid w:val="001403BE"/>
    <w:rsid w:val="00142860"/>
    <w:rsid w:val="00144B62"/>
    <w:rsid w:val="00145009"/>
    <w:rsid w:val="0014792C"/>
    <w:rsid w:val="00147E17"/>
    <w:rsid w:val="00150545"/>
    <w:rsid w:val="00157825"/>
    <w:rsid w:val="00157CB0"/>
    <w:rsid w:val="0016008F"/>
    <w:rsid w:val="001626CA"/>
    <w:rsid w:val="00163BAF"/>
    <w:rsid w:val="00171B80"/>
    <w:rsid w:val="00177409"/>
    <w:rsid w:val="00186CDF"/>
    <w:rsid w:val="00194811"/>
    <w:rsid w:val="00195991"/>
    <w:rsid w:val="0019650C"/>
    <w:rsid w:val="001A1CA7"/>
    <w:rsid w:val="001A3136"/>
    <w:rsid w:val="001A31DF"/>
    <w:rsid w:val="001A6E70"/>
    <w:rsid w:val="001B32EB"/>
    <w:rsid w:val="001B6924"/>
    <w:rsid w:val="001B7FA3"/>
    <w:rsid w:val="001C5D12"/>
    <w:rsid w:val="001D08A6"/>
    <w:rsid w:val="001D71E7"/>
    <w:rsid w:val="001E3AB0"/>
    <w:rsid w:val="001E3C15"/>
    <w:rsid w:val="001F405C"/>
    <w:rsid w:val="001F6285"/>
    <w:rsid w:val="00201648"/>
    <w:rsid w:val="00201A5D"/>
    <w:rsid w:val="00202BAC"/>
    <w:rsid w:val="002058D3"/>
    <w:rsid w:val="0020674F"/>
    <w:rsid w:val="00207057"/>
    <w:rsid w:val="00214366"/>
    <w:rsid w:val="002144DA"/>
    <w:rsid w:val="0021662A"/>
    <w:rsid w:val="002168B6"/>
    <w:rsid w:val="00221F67"/>
    <w:rsid w:val="00226E6D"/>
    <w:rsid w:val="0023034E"/>
    <w:rsid w:val="00232164"/>
    <w:rsid w:val="00234427"/>
    <w:rsid w:val="00234892"/>
    <w:rsid w:val="002368EC"/>
    <w:rsid w:val="0023717A"/>
    <w:rsid w:val="002422A9"/>
    <w:rsid w:val="00242B09"/>
    <w:rsid w:val="00243B14"/>
    <w:rsid w:val="00245732"/>
    <w:rsid w:val="002542C0"/>
    <w:rsid w:val="00255EE7"/>
    <w:rsid w:val="00256D68"/>
    <w:rsid w:val="00265BFE"/>
    <w:rsid w:val="00265E18"/>
    <w:rsid w:val="00266362"/>
    <w:rsid w:val="002727FA"/>
    <w:rsid w:val="00273B47"/>
    <w:rsid w:val="002767C9"/>
    <w:rsid w:val="00277976"/>
    <w:rsid w:val="00280EDA"/>
    <w:rsid w:val="002858DF"/>
    <w:rsid w:val="00285B34"/>
    <w:rsid w:val="00286933"/>
    <w:rsid w:val="002872AB"/>
    <w:rsid w:val="002938ED"/>
    <w:rsid w:val="00293E5C"/>
    <w:rsid w:val="002957C9"/>
    <w:rsid w:val="0029738D"/>
    <w:rsid w:val="002A1BD0"/>
    <w:rsid w:val="002A5C65"/>
    <w:rsid w:val="002B0A94"/>
    <w:rsid w:val="002B3312"/>
    <w:rsid w:val="002B4D84"/>
    <w:rsid w:val="002B6280"/>
    <w:rsid w:val="002B7BC3"/>
    <w:rsid w:val="002C3951"/>
    <w:rsid w:val="002C5FFB"/>
    <w:rsid w:val="002C6C93"/>
    <w:rsid w:val="002C7C81"/>
    <w:rsid w:val="002D6A40"/>
    <w:rsid w:val="002E02BC"/>
    <w:rsid w:val="002E5061"/>
    <w:rsid w:val="002E5793"/>
    <w:rsid w:val="002E6020"/>
    <w:rsid w:val="002E6776"/>
    <w:rsid w:val="002F0206"/>
    <w:rsid w:val="002F0477"/>
    <w:rsid w:val="002F7C22"/>
    <w:rsid w:val="00302198"/>
    <w:rsid w:val="003107BD"/>
    <w:rsid w:val="003127DF"/>
    <w:rsid w:val="003142C1"/>
    <w:rsid w:val="00315ADC"/>
    <w:rsid w:val="00315AE6"/>
    <w:rsid w:val="003170D2"/>
    <w:rsid w:val="00320F9E"/>
    <w:rsid w:val="003213AB"/>
    <w:rsid w:val="00321FA1"/>
    <w:rsid w:val="00323F0C"/>
    <w:rsid w:val="003256BC"/>
    <w:rsid w:val="00330830"/>
    <w:rsid w:val="0033369A"/>
    <w:rsid w:val="0034048D"/>
    <w:rsid w:val="0034354F"/>
    <w:rsid w:val="00343711"/>
    <w:rsid w:val="00343B83"/>
    <w:rsid w:val="00351A65"/>
    <w:rsid w:val="0035495E"/>
    <w:rsid w:val="00356235"/>
    <w:rsid w:val="00360426"/>
    <w:rsid w:val="003608B7"/>
    <w:rsid w:val="00360AC6"/>
    <w:rsid w:val="00364BA0"/>
    <w:rsid w:val="0036717E"/>
    <w:rsid w:val="003709F0"/>
    <w:rsid w:val="0037363B"/>
    <w:rsid w:val="00375F5E"/>
    <w:rsid w:val="00381CB0"/>
    <w:rsid w:val="00382908"/>
    <w:rsid w:val="00382D14"/>
    <w:rsid w:val="00387014"/>
    <w:rsid w:val="00391347"/>
    <w:rsid w:val="00392649"/>
    <w:rsid w:val="00392D4E"/>
    <w:rsid w:val="003A7A92"/>
    <w:rsid w:val="003B6438"/>
    <w:rsid w:val="003B7306"/>
    <w:rsid w:val="003C1B5C"/>
    <w:rsid w:val="003C483C"/>
    <w:rsid w:val="003D6557"/>
    <w:rsid w:val="003D6F1E"/>
    <w:rsid w:val="003E0D7D"/>
    <w:rsid w:val="003E1DDF"/>
    <w:rsid w:val="003E4746"/>
    <w:rsid w:val="003E54DA"/>
    <w:rsid w:val="003F20BF"/>
    <w:rsid w:val="003F31D0"/>
    <w:rsid w:val="003F3F01"/>
    <w:rsid w:val="00401422"/>
    <w:rsid w:val="00403DAD"/>
    <w:rsid w:val="00405B04"/>
    <w:rsid w:val="004120C5"/>
    <w:rsid w:val="0041407D"/>
    <w:rsid w:val="00416B51"/>
    <w:rsid w:val="0041713C"/>
    <w:rsid w:val="00417506"/>
    <w:rsid w:val="0042289E"/>
    <w:rsid w:val="004228B5"/>
    <w:rsid w:val="004229E7"/>
    <w:rsid w:val="004233F6"/>
    <w:rsid w:val="00424079"/>
    <w:rsid w:val="00424F8C"/>
    <w:rsid w:val="00425CAC"/>
    <w:rsid w:val="004320F2"/>
    <w:rsid w:val="00432F69"/>
    <w:rsid w:val="00435893"/>
    <w:rsid w:val="0044232A"/>
    <w:rsid w:val="00444BE5"/>
    <w:rsid w:val="00447C9E"/>
    <w:rsid w:val="00450A07"/>
    <w:rsid w:val="004512D3"/>
    <w:rsid w:val="0045303B"/>
    <w:rsid w:val="00455001"/>
    <w:rsid w:val="004557DC"/>
    <w:rsid w:val="00457D27"/>
    <w:rsid w:val="00465EDA"/>
    <w:rsid w:val="00473C9E"/>
    <w:rsid w:val="00475991"/>
    <w:rsid w:val="004759D3"/>
    <w:rsid w:val="00477B6A"/>
    <w:rsid w:val="004809F8"/>
    <w:rsid w:val="00482E59"/>
    <w:rsid w:val="00483068"/>
    <w:rsid w:val="0048315B"/>
    <w:rsid w:val="004869C2"/>
    <w:rsid w:val="00487733"/>
    <w:rsid w:val="004A76D7"/>
    <w:rsid w:val="004B02A8"/>
    <w:rsid w:val="004B2901"/>
    <w:rsid w:val="004B55CE"/>
    <w:rsid w:val="004B61AC"/>
    <w:rsid w:val="004C0533"/>
    <w:rsid w:val="004C23BD"/>
    <w:rsid w:val="004C4607"/>
    <w:rsid w:val="004D7748"/>
    <w:rsid w:val="004E4208"/>
    <w:rsid w:val="004E4E1B"/>
    <w:rsid w:val="004E5966"/>
    <w:rsid w:val="004E7920"/>
    <w:rsid w:val="004F4EB7"/>
    <w:rsid w:val="004F5017"/>
    <w:rsid w:val="004F6E22"/>
    <w:rsid w:val="004F7578"/>
    <w:rsid w:val="00503C21"/>
    <w:rsid w:val="00507F4F"/>
    <w:rsid w:val="00515012"/>
    <w:rsid w:val="00515FC6"/>
    <w:rsid w:val="00520757"/>
    <w:rsid w:val="005270C7"/>
    <w:rsid w:val="005276FB"/>
    <w:rsid w:val="005309FB"/>
    <w:rsid w:val="00530A94"/>
    <w:rsid w:val="0054280C"/>
    <w:rsid w:val="00543D96"/>
    <w:rsid w:val="00545EE3"/>
    <w:rsid w:val="005658FE"/>
    <w:rsid w:val="00565F1C"/>
    <w:rsid w:val="0057641E"/>
    <w:rsid w:val="00581804"/>
    <w:rsid w:val="00582656"/>
    <w:rsid w:val="005856A8"/>
    <w:rsid w:val="00586895"/>
    <w:rsid w:val="0059009E"/>
    <w:rsid w:val="00591AFB"/>
    <w:rsid w:val="00592955"/>
    <w:rsid w:val="0059523E"/>
    <w:rsid w:val="00595830"/>
    <w:rsid w:val="00596B99"/>
    <w:rsid w:val="005A07D1"/>
    <w:rsid w:val="005A317D"/>
    <w:rsid w:val="005A468F"/>
    <w:rsid w:val="005A523B"/>
    <w:rsid w:val="005A5CA5"/>
    <w:rsid w:val="005B1EAE"/>
    <w:rsid w:val="005B3008"/>
    <w:rsid w:val="005B303D"/>
    <w:rsid w:val="005B3C9F"/>
    <w:rsid w:val="005B3CE7"/>
    <w:rsid w:val="005C1E9D"/>
    <w:rsid w:val="005E18FA"/>
    <w:rsid w:val="005E3FF7"/>
    <w:rsid w:val="005E4771"/>
    <w:rsid w:val="005E4B12"/>
    <w:rsid w:val="005E6080"/>
    <w:rsid w:val="006064E5"/>
    <w:rsid w:val="00606521"/>
    <w:rsid w:val="00607DB5"/>
    <w:rsid w:val="00607DBC"/>
    <w:rsid w:val="0062143B"/>
    <w:rsid w:val="0062451B"/>
    <w:rsid w:val="0062728B"/>
    <w:rsid w:val="00631C46"/>
    <w:rsid w:val="006335E5"/>
    <w:rsid w:val="006365FE"/>
    <w:rsid w:val="00643E5F"/>
    <w:rsid w:val="00646F9E"/>
    <w:rsid w:val="00650363"/>
    <w:rsid w:val="00655132"/>
    <w:rsid w:val="006564D1"/>
    <w:rsid w:val="006569D0"/>
    <w:rsid w:val="00666CF6"/>
    <w:rsid w:val="00670AE2"/>
    <w:rsid w:val="00671414"/>
    <w:rsid w:val="00671DA9"/>
    <w:rsid w:val="00675271"/>
    <w:rsid w:val="0067790E"/>
    <w:rsid w:val="006826AC"/>
    <w:rsid w:val="00682CEB"/>
    <w:rsid w:val="006861CC"/>
    <w:rsid w:val="00691ADB"/>
    <w:rsid w:val="0069314C"/>
    <w:rsid w:val="00693B53"/>
    <w:rsid w:val="00695244"/>
    <w:rsid w:val="006A1376"/>
    <w:rsid w:val="006A2DC6"/>
    <w:rsid w:val="006A550D"/>
    <w:rsid w:val="006B2CF2"/>
    <w:rsid w:val="006B36C0"/>
    <w:rsid w:val="006C23A4"/>
    <w:rsid w:val="006C3D5E"/>
    <w:rsid w:val="006C495C"/>
    <w:rsid w:val="006C525C"/>
    <w:rsid w:val="006E1C34"/>
    <w:rsid w:val="006F69D2"/>
    <w:rsid w:val="007006F4"/>
    <w:rsid w:val="00702BF9"/>
    <w:rsid w:val="00702E69"/>
    <w:rsid w:val="00704C3E"/>
    <w:rsid w:val="0070517D"/>
    <w:rsid w:val="0070657E"/>
    <w:rsid w:val="00712A1E"/>
    <w:rsid w:val="00714014"/>
    <w:rsid w:val="007177A8"/>
    <w:rsid w:val="00724C2C"/>
    <w:rsid w:val="00726965"/>
    <w:rsid w:val="007330FC"/>
    <w:rsid w:val="00733A04"/>
    <w:rsid w:val="00736214"/>
    <w:rsid w:val="00742958"/>
    <w:rsid w:val="00743819"/>
    <w:rsid w:val="00743E76"/>
    <w:rsid w:val="00750890"/>
    <w:rsid w:val="00756AE0"/>
    <w:rsid w:val="00756BD1"/>
    <w:rsid w:val="00761836"/>
    <w:rsid w:val="00764441"/>
    <w:rsid w:val="00765408"/>
    <w:rsid w:val="0076652F"/>
    <w:rsid w:val="007666E9"/>
    <w:rsid w:val="007715AE"/>
    <w:rsid w:val="007737E1"/>
    <w:rsid w:val="0077425C"/>
    <w:rsid w:val="0077455D"/>
    <w:rsid w:val="00777AE6"/>
    <w:rsid w:val="00782C47"/>
    <w:rsid w:val="00784862"/>
    <w:rsid w:val="0078583F"/>
    <w:rsid w:val="00791C45"/>
    <w:rsid w:val="007935BC"/>
    <w:rsid w:val="00794EC6"/>
    <w:rsid w:val="007A25AE"/>
    <w:rsid w:val="007A5079"/>
    <w:rsid w:val="007B1137"/>
    <w:rsid w:val="007B22B3"/>
    <w:rsid w:val="007B37F7"/>
    <w:rsid w:val="007B57F2"/>
    <w:rsid w:val="007B5ADD"/>
    <w:rsid w:val="007C04B7"/>
    <w:rsid w:val="007C1A23"/>
    <w:rsid w:val="007C2404"/>
    <w:rsid w:val="007C5504"/>
    <w:rsid w:val="007C5A03"/>
    <w:rsid w:val="007C5A89"/>
    <w:rsid w:val="007C66B2"/>
    <w:rsid w:val="007D070D"/>
    <w:rsid w:val="007D493C"/>
    <w:rsid w:val="007D4BF9"/>
    <w:rsid w:val="007D5104"/>
    <w:rsid w:val="007E1125"/>
    <w:rsid w:val="007E25B2"/>
    <w:rsid w:val="007E34BA"/>
    <w:rsid w:val="007E67CD"/>
    <w:rsid w:val="007E747F"/>
    <w:rsid w:val="007F4F57"/>
    <w:rsid w:val="008047D7"/>
    <w:rsid w:val="00804ABA"/>
    <w:rsid w:val="00810096"/>
    <w:rsid w:val="0081511F"/>
    <w:rsid w:val="00820CBF"/>
    <w:rsid w:val="0082714B"/>
    <w:rsid w:val="00831413"/>
    <w:rsid w:val="00831486"/>
    <w:rsid w:val="00841983"/>
    <w:rsid w:val="00842A32"/>
    <w:rsid w:val="008451FB"/>
    <w:rsid w:val="00845C43"/>
    <w:rsid w:val="00856463"/>
    <w:rsid w:val="0086107A"/>
    <w:rsid w:val="008617AF"/>
    <w:rsid w:val="00867DA1"/>
    <w:rsid w:val="00870BE2"/>
    <w:rsid w:val="00882EEB"/>
    <w:rsid w:val="00885653"/>
    <w:rsid w:val="008909F5"/>
    <w:rsid w:val="008909FE"/>
    <w:rsid w:val="008919EC"/>
    <w:rsid w:val="008A15FA"/>
    <w:rsid w:val="008A1FE1"/>
    <w:rsid w:val="008A21AE"/>
    <w:rsid w:val="008A5AAE"/>
    <w:rsid w:val="008A5CED"/>
    <w:rsid w:val="008A60B8"/>
    <w:rsid w:val="008B37E3"/>
    <w:rsid w:val="008C0A1B"/>
    <w:rsid w:val="008C2438"/>
    <w:rsid w:val="008C3116"/>
    <w:rsid w:val="008C39AD"/>
    <w:rsid w:val="008D02B3"/>
    <w:rsid w:val="008D1BE8"/>
    <w:rsid w:val="008E18DA"/>
    <w:rsid w:val="008E36C4"/>
    <w:rsid w:val="008E79C3"/>
    <w:rsid w:val="008F1973"/>
    <w:rsid w:val="008F222E"/>
    <w:rsid w:val="008F3D61"/>
    <w:rsid w:val="008F58AB"/>
    <w:rsid w:val="009007EF"/>
    <w:rsid w:val="00901132"/>
    <w:rsid w:val="00902FFD"/>
    <w:rsid w:val="00912CBB"/>
    <w:rsid w:val="0091692F"/>
    <w:rsid w:val="009170A1"/>
    <w:rsid w:val="009175C9"/>
    <w:rsid w:val="0092055A"/>
    <w:rsid w:val="00921312"/>
    <w:rsid w:val="00922959"/>
    <w:rsid w:val="00924F2D"/>
    <w:rsid w:val="0093059D"/>
    <w:rsid w:val="00936601"/>
    <w:rsid w:val="0095062B"/>
    <w:rsid w:val="00950AFE"/>
    <w:rsid w:val="0096456F"/>
    <w:rsid w:val="009660DC"/>
    <w:rsid w:val="0098025A"/>
    <w:rsid w:val="0098245B"/>
    <w:rsid w:val="00986C53"/>
    <w:rsid w:val="009903BC"/>
    <w:rsid w:val="00993B3D"/>
    <w:rsid w:val="009A0E98"/>
    <w:rsid w:val="009A24A9"/>
    <w:rsid w:val="009B31DD"/>
    <w:rsid w:val="009C014D"/>
    <w:rsid w:val="009C238E"/>
    <w:rsid w:val="009C37CD"/>
    <w:rsid w:val="009C3868"/>
    <w:rsid w:val="009C50EB"/>
    <w:rsid w:val="009C518C"/>
    <w:rsid w:val="009D1986"/>
    <w:rsid w:val="009D6028"/>
    <w:rsid w:val="009E1A81"/>
    <w:rsid w:val="009E27D4"/>
    <w:rsid w:val="009F6D2C"/>
    <w:rsid w:val="00A018EB"/>
    <w:rsid w:val="00A04D34"/>
    <w:rsid w:val="00A053E2"/>
    <w:rsid w:val="00A069F7"/>
    <w:rsid w:val="00A133F6"/>
    <w:rsid w:val="00A15A30"/>
    <w:rsid w:val="00A1770E"/>
    <w:rsid w:val="00A2095C"/>
    <w:rsid w:val="00A21944"/>
    <w:rsid w:val="00A320D8"/>
    <w:rsid w:val="00A329B8"/>
    <w:rsid w:val="00A45991"/>
    <w:rsid w:val="00A45CC3"/>
    <w:rsid w:val="00A507DD"/>
    <w:rsid w:val="00A60D76"/>
    <w:rsid w:val="00A6598B"/>
    <w:rsid w:val="00A67E94"/>
    <w:rsid w:val="00A70337"/>
    <w:rsid w:val="00A70531"/>
    <w:rsid w:val="00A72504"/>
    <w:rsid w:val="00A75342"/>
    <w:rsid w:val="00A77430"/>
    <w:rsid w:val="00A817DB"/>
    <w:rsid w:val="00AA1F01"/>
    <w:rsid w:val="00AA35EC"/>
    <w:rsid w:val="00AA4B5C"/>
    <w:rsid w:val="00AA4E38"/>
    <w:rsid w:val="00AA5119"/>
    <w:rsid w:val="00AA7390"/>
    <w:rsid w:val="00AA7792"/>
    <w:rsid w:val="00AB14D7"/>
    <w:rsid w:val="00AB5A40"/>
    <w:rsid w:val="00AB71AC"/>
    <w:rsid w:val="00AC4491"/>
    <w:rsid w:val="00AC6511"/>
    <w:rsid w:val="00AD646C"/>
    <w:rsid w:val="00AD6D73"/>
    <w:rsid w:val="00AD7F7D"/>
    <w:rsid w:val="00AE6795"/>
    <w:rsid w:val="00AF194C"/>
    <w:rsid w:val="00AF3031"/>
    <w:rsid w:val="00AF52F2"/>
    <w:rsid w:val="00AF6595"/>
    <w:rsid w:val="00B005C5"/>
    <w:rsid w:val="00B032E2"/>
    <w:rsid w:val="00B03323"/>
    <w:rsid w:val="00B03A7B"/>
    <w:rsid w:val="00B1257E"/>
    <w:rsid w:val="00B14585"/>
    <w:rsid w:val="00B15C0B"/>
    <w:rsid w:val="00B2027C"/>
    <w:rsid w:val="00B20BC3"/>
    <w:rsid w:val="00B23F54"/>
    <w:rsid w:val="00B27E4B"/>
    <w:rsid w:val="00B32682"/>
    <w:rsid w:val="00B36419"/>
    <w:rsid w:val="00B36D7C"/>
    <w:rsid w:val="00B37CA8"/>
    <w:rsid w:val="00B45FD1"/>
    <w:rsid w:val="00B469A8"/>
    <w:rsid w:val="00B54D08"/>
    <w:rsid w:val="00B56A14"/>
    <w:rsid w:val="00B604A2"/>
    <w:rsid w:val="00B63603"/>
    <w:rsid w:val="00B64665"/>
    <w:rsid w:val="00B650A4"/>
    <w:rsid w:val="00B716EF"/>
    <w:rsid w:val="00B75105"/>
    <w:rsid w:val="00B81202"/>
    <w:rsid w:val="00B82E45"/>
    <w:rsid w:val="00B92C55"/>
    <w:rsid w:val="00B95714"/>
    <w:rsid w:val="00B95879"/>
    <w:rsid w:val="00BA2E31"/>
    <w:rsid w:val="00BA35FF"/>
    <w:rsid w:val="00BA428A"/>
    <w:rsid w:val="00BA5B70"/>
    <w:rsid w:val="00BA7839"/>
    <w:rsid w:val="00BB1D63"/>
    <w:rsid w:val="00BC0DDB"/>
    <w:rsid w:val="00BC1313"/>
    <w:rsid w:val="00BC16B6"/>
    <w:rsid w:val="00BC26CA"/>
    <w:rsid w:val="00BC44E1"/>
    <w:rsid w:val="00BC46F5"/>
    <w:rsid w:val="00BC7575"/>
    <w:rsid w:val="00BC7D76"/>
    <w:rsid w:val="00BD1340"/>
    <w:rsid w:val="00BE27D8"/>
    <w:rsid w:val="00BE5D24"/>
    <w:rsid w:val="00BE5D3D"/>
    <w:rsid w:val="00BF0212"/>
    <w:rsid w:val="00BF116F"/>
    <w:rsid w:val="00C014B8"/>
    <w:rsid w:val="00C03399"/>
    <w:rsid w:val="00C05E41"/>
    <w:rsid w:val="00C071C5"/>
    <w:rsid w:val="00C109DE"/>
    <w:rsid w:val="00C1364F"/>
    <w:rsid w:val="00C1454D"/>
    <w:rsid w:val="00C14F63"/>
    <w:rsid w:val="00C17E40"/>
    <w:rsid w:val="00C235DF"/>
    <w:rsid w:val="00C2399F"/>
    <w:rsid w:val="00C24FC0"/>
    <w:rsid w:val="00C2790D"/>
    <w:rsid w:val="00C330FE"/>
    <w:rsid w:val="00C33BE6"/>
    <w:rsid w:val="00C37374"/>
    <w:rsid w:val="00C37F86"/>
    <w:rsid w:val="00C402E9"/>
    <w:rsid w:val="00C421E2"/>
    <w:rsid w:val="00C430BA"/>
    <w:rsid w:val="00C44177"/>
    <w:rsid w:val="00C50407"/>
    <w:rsid w:val="00C557EE"/>
    <w:rsid w:val="00C57980"/>
    <w:rsid w:val="00C6016E"/>
    <w:rsid w:val="00C66E7E"/>
    <w:rsid w:val="00C745A0"/>
    <w:rsid w:val="00C77BA0"/>
    <w:rsid w:val="00C80E33"/>
    <w:rsid w:val="00C818FA"/>
    <w:rsid w:val="00C83E94"/>
    <w:rsid w:val="00C84494"/>
    <w:rsid w:val="00C871D5"/>
    <w:rsid w:val="00CA0E0A"/>
    <w:rsid w:val="00CA36C0"/>
    <w:rsid w:val="00CA54B5"/>
    <w:rsid w:val="00CA747A"/>
    <w:rsid w:val="00CB08E0"/>
    <w:rsid w:val="00CB28AB"/>
    <w:rsid w:val="00CB5B09"/>
    <w:rsid w:val="00CB68EA"/>
    <w:rsid w:val="00CC12AD"/>
    <w:rsid w:val="00CC2A33"/>
    <w:rsid w:val="00CC2DB2"/>
    <w:rsid w:val="00CC4CFB"/>
    <w:rsid w:val="00CC6FE7"/>
    <w:rsid w:val="00CD2C1D"/>
    <w:rsid w:val="00CE4946"/>
    <w:rsid w:val="00CE6362"/>
    <w:rsid w:val="00CE6D2A"/>
    <w:rsid w:val="00D0243A"/>
    <w:rsid w:val="00D07673"/>
    <w:rsid w:val="00D11884"/>
    <w:rsid w:val="00D14C33"/>
    <w:rsid w:val="00D17E00"/>
    <w:rsid w:val="00D22373"/>
    <w:rsid w:val="00D26193"/>
    <w:rsid w:val="00D301A0"/>
    <w:rsid w:val="00D316B5"/>
    <w:rsid w:val="00D321AB"/>
    <w:rsid w:val="00D35DC1"/>
    <w:rsid w:val="00D3761F"/>
    <w:rsid w:val="00D421B4"/>
    <w:rsid w:val="00D44516"/>
    <w:rsid w:val="00D50D32"/>
    <w:rsid w:val="00D50F92"/>
    <w:rsid w:val="00D51269"/>
    <w:rsid w:val="00D51958"/>
    <w:rsid w:val="00D5479E"/>
    <w:rsid w:val="00D634DC"/>
    <w:rsid w:val="00D671BE"/>
    <w:rsid w:val="00D67862"/>
    <w:rsid w:val="00D70258"/>
    <w:rsid w:val="00D7301D"/>
    <w:rsid w:val="00D74D5E"/>
    <w:rsid w:val="00D75C39"/>
    <w:rsid w:val="00D81E8C"/>
    <w:rsid w:val="00D84169"/>
    <w:rsid w:val="00D85161"/>
    <w:rsid w:val="00D85AC2"/>
    <w:rsid w:val="00D903C9"/>
    <w:rsid w:val="00DA2AB6"/>
    <w:rsid w:val="00DB51AC"/>
    <w:rsid w:val="00DB75F7"/>
    <w:rsid w:val="00DC1DBD"/>
    <w:rsid w:val="00DC32F7"/>
    <w:rsid w:val="00DC5BA6"/>
    <w:rsid w:val="00DC7CD7"/>
    <w:rsid w:val="00DD23D6"/>
    <w:rsid w:val="00DE0907"/>
    <w:rsid w:val="00DE3253"/>
    <w:rsid w:val="00DF1151"/>
    <w:rsid w:val="00DF402B"/>
    <w:rsid w:val="00DF4546"/>
    <w:rsid w:val="00E00EA1"/>
    <w:rsid w:val="00E018C5"/>
    <w:rsid w:val="00E03F8F"/>
    <w:rsid w:val="00E177BA"/>
    <w:rsid w:val="00E201CA"/>
    <w:rsid w:val="00E21510"/>
    <w:rsid w:val="00E23284"/>
    <w:rsid w:val="00E24AF3"/>
    <w:rsid w:val="00E2571C"/>
    <w:rsid w:val="00E26F61"/>
    <w:rsid w:val="00E27959"/>
    <w:rsid w:val="00E301E8"/>
    <w:rsid w:val="00E31D30"/>
    <w:rsid w:val="00E349CB"/>
    <w:rsid w:val="00E46D2D"/>
    <w:rsid w:val="00E51A60"/>
    <w:rsid w:val="00E527FC"/>
    <w:rsid w:val="00E53297"/>
    <w:rsid w:val="00E543B2"/>
    <w:rsid w:val="00E602EE"/>
    <w:rsid w:val="00E619A5"/>
    <w:rsid w:val="00E62054"/>
    <w:rsid w:val="00E62F89"/>
    <w:rsid w:val="00E675C2"/>
    <w:rsid w:val="00E67DD4"/>
    <w:rsid w:val="00E720F5"/>
    <w:rsid w:val="00E73728"/>
    <w:rsid w:val="00E7569D"/>
    <w:rsid w:val="00E8523C"/>
    <w:rsid w:val="00E85317"/>
    <w:rsid w:val="00E8621F"/>
    <w:rsid w:val="00E87212"/>
    <w:rsid w:val="00E956FD"/>
    <w:rsid w:val="00E97DBC"/>
    <w:rsid w:val="00EA048F"/>
    <w:rsid w:val="00EA1BB5"/>
    <w:rsid w:val="00EB614A"/>
    <w:rsid w:val="00EB7A9D"/>
    <w:rsid w:val="00EC05B4"/>
    <w:rsid w:val="00EC291B"/>
    <w:rsid w:val="00EC3462"/>
    <w:rsid w:val="00EC4283"/>
    <w:rsid w:val="00ED18D5"/>
    <w:rsid w:val="00ED46B0"/>
    <w:rsid w:val="00ED6A43"/>
    <w:rsid w:val="00EE28A4"/>
    <w:rsid w:val="00EE7358"/>
    <w:rsid w:val="00F00EC9"/>
    <w:rsid w:val="00F10195"/>
    <w:rsid w:val="00F11F81"/>
    <w:rsid w:val="00F1259C"/>
    <w:rsid w:val="00F14236"/>
    <w:rsid w:val="00F234D6"/>
    <w:rsid w:val="00F2452F"/>
    <w:rsid w:val="00F2476A"/>
    <w:rsid w:val="00F27207"/>
    <w:rsid w:val="00F337E4"/>
    <w:rsid w:val="00F352C7"/>
    <w:rsid w:val="00F42943"/>
    <w:rsid w:val="00F43467"/>
    <w:rsid w:val="00F435B7"/>
    <w:rsid w:val="00F45782"/>
    <w:rsid w:val="00F51D09"/>
    <w:rsid w:val="00F52ED9"/>
    <w:rsid w:val="00F534E5"/>
    <w:rsid w:val="00F55E9E"/>
    <w:rsid w:val="00F60375"/>
    <w:rsid w:val="00F6733E"/>
    <w:rsid w:val="00F70530"/>
    <w:rsid w:val="00F71DDD"/>
    <w:rsid w:val="00F72322"/>
    <w:rsid w:val="00F7645A"/>
    <w:rsid w:val="00F77ED9"/>
    <w:rsid w:val="00F82414"/>
    <w:rsid w:val="00F857BB"/>
    <w:rsid w:val="00F87D9B"/>
    <w:rsid w:val="00F9587E"/>
    <w:rsid w:val="00F95D44"/>
    <w:rsid w:val="00FA0C3C"/>
    <w:rsid w:val="00FA2566"/>
    <w:rsid w:val="00FA3456"/>
    <w:rsid w:val="00FA78FB"/>
    <w:rsid w:val="00FB40E9"/>
    <w:rsid w:val="00FB53A1"/>
    <w:rsid w:val="00FB61CD"/>
    <w:rsid w:val="00FC26ED"/>
    <w:rsid w:val="00FC3CEE"/>
    <w:rsid w:val="00FD0070"/>
    <w:rsid w:val="00FD0224"/>
    <w:rsid w:val="00FD11CE"/>
    <w:rsid w:val="00FD35C6"/>
    <w:rsid w:val="00FD4A4A"/>
    <w:rsid w:val="00FD6474"/>
    <w:rsid w:val="00FE0A73"/>
    <w:rsid w:val="00FF201E"/>
    <w:rsid w:val="00FF360C"/>
    <w:rsid w:val="00FF796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 Spacing" w:semiHidden="0" w:unhideWhenUsed="0" w:qFormat="1"/>
    <w:lsdException w:name="Light Shading" w:uiPriority="60"/>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Normal">
    <w:name w:val="Normal"/>
    <w:qFormat/>
    <w:rsid w:val="007B1137"/>
    <w:pPr>
      <w:spacing w:after="200" w:line="276" w:lineRule="auto"/>
    </w:pPr>
    <w:rPr>
      <w:sz w:val="24"/>
      <w:szCs w:val="24"/>
    </w:rPr>
  </w:style>
  <w:style w:type="paragraph" w:styleId="Heading1">
    <w:name w:val="heading 1"/>
    <w:basedOn w:val="Normal"/>
    <w:next w:val="BodyText"/>
    <w:link w:val="Heading1Char"/>
    <w:qFormat/>
    <w:rsid w:val="000A4269"/>
    <w:pPr>
      <w:keepNext/>
      <w:spacing w:before="120" w:after="120" w:line="480" w:lineRule="auto"/>
      <w:jc w:val="center"/>
      <w:outlineLvl w:val="0"/>
    </w:pPr>
    <w:rPr>
      <w:rFonts w:eastAsia="Times New Roman" w:cs="Times New Roman"/>
      <w:b/>
      <w:kern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0A4269"/>
    <w:pPr>
      <w:spacing w:after="120" w:line="480" w:lineRule="auto"/>
      <w:ind w:firstLine="720"/>
    </w:pPr>
    <w:rPr>
      <w:rFonts w:eastAsia="Times New Roman" w:cs="Times New Roman"/>
    </w:rPr>
  </w:style>
  <w:style w:type="character" w:customStyle="1" w:styleId="BodyTextChar">
    <w:name w:val="Body Text Char"/>
    <w:link w:val="BodyText"/>
    <w:rsid w:val="000A4269"/>
    <w:rPr>
      <w:rFonts w:eastAsia="Times New Roman" w:cs="Times New Roman"/>
      <w:sz w:val="24"/>
      <w:szCs w:val="24"/>
    </w:rPr>
  </w:style>
  <w:style w:type="character" w:customStyle="1" w:styleId="Heading1Char">
    <w:name w:val="Heading 1 Char"/>
    <w:link w:val="Heading1"/>
    <w:rsid w:val="000A4269"/>
    <w:rPr>
      <w:rFonts w:eastAsia="Times New Roman" w:cs="Times New Roman"/>
      <w:b/>
      <w:kern w:val="32"/>
      <w:sz w:val="24"/>
      <w:szCs w:val="32"/>
    </w:rPr>
  </w:style>
  <w:style w:type="paragraph" w:styleId="Header">
    <w:name w:val="header"/>
    <w:basedOn w:val="Normal"/>
    <w:link w:val="HeaderChar"/>
    <w:uiPriority w:val="99"/>
    <w:unhideWhenUsed/>
    <w:rsid w:val="00CC6F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C6FE7"/>
  </w:style>
  <w:style w:type="paragraph" w:styleId="Footer">
    <w:name w:val="footer"/>
    <w:basedOn w:val="Normal"/>
    <w:link w:val="FooterChar"/>
    <w:uiPriority w:val="99"/>
    <w:unhideWhenUsed/>
    <w:rsid w:val="00CC6F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C6FE7"/>
  </w:style>
  <w:style w:type="paragraph" w:styleId="BalloonText">
    <w:name w:val="Balloon Text"/>
    <w:basedOn w:val="Normal"/>
    <w:link w:val="BalloonTextChar"/>
    <w:uiPriority w:val="99"/>
    <w:semiHidden/>
    <w:unhideWhenUsed/>
    <w:rsid w:val="00CC6FE7"/>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CC6FE7"/>
    <w:rPr>
      <w:rFonts w:ascii="Tahoma" w:hAnsi="Tahoma" w:cs="Tahoma"/>
      <w:sz w:val="16"/>
      <w:szCs w:val="16"/>
    </w:rPr>
  </w:style>
  <w:style w:type="paragraph" w:customStyle="1" w:styleId="APAStyle">
    <w:name w:val="APA Style"/>
    <w:basedOn w:val="Normal"/>
    <w:link w:val="APAStyleChar"/>
    <w:qFormat/>
    <w:rsid w:val="00ED18D5"/>
    <w:pPr>
      <w:spacing w:line="480" w:lineRule="auto"/>
      <w:ind w:firstLine="720"/>
      <w:jc w:val="center"/>
    </w:pPr>
    <w:rPr>
      <w:rFonts w:cs="Times New Roman"/>
      <w:sz w:val="20"/>
      <w:szCs w:val="20"/>
    </w:rPr>
  </w:style>
  <w:style w:type="character" w:customStyle="1" w:styleId="APAStyleChar">
    <w:name w:val="APA Style Char"/>
    <w:link w:val="APAStyle"/>
    <w:rsid w:val="00ED18D5"/>
    <w:rPr>
      <w:rFonts w:eastAsia="Calibri" w:cs="Times New Roman"/>
    </w:rPr>
  </w:style>
  <w:style w:type="character" w:customStyle="1" w:styleId="apple-style-span">
    <w:name w:val="apple-style-span"/>
    <w:rsid w:val="00ED18D5"/>
  </w:style>
  <w:style w:type="paragraph" w:customStyle="1" w:styleId="APA">
    <w:name w:val="APA"/>
    <w:basedOn w:val="Normal"/>
    <w:link w:val="APAChar"/>
    <w:qFormat/>
    <w:rsid w:val="00ED18D5"/>
    <w:pPr>
      <w:spacing w:line="480" w:lineRule="auto"/>
    </w:pPr>
    <w:rPr>
      <w:rFonts w:cs="Times New Roman"/>
      <w:i/>
      <w:sz w:val="20"/>
      <w:szCs w:val="20"/>
    </w:rPr>
  </w:style>
  <w:style w:type="character" w:customStyle="1" w:styleId="APAChar">
    <w:name w:val="APA Char"/>
    <w:link w:val="APA"/>
    <w:rsid w:val="00ED18D5"/>
    <w:rPr>
      <w:rFonts w:eastAsia="Calibri" w:cs="Times New Roman"/>
      <w:i/>
    </w:rPr>
  </w:style>
  <w:style w:type="paragraph" w:customStyle="1" w:styleId="APAAbstractTitle">
    <w:name w:val="APA Abstract Title"/>
    <w:basedOn w:val="Normal"/>
    <w:rsid w:val="00ED18D5"/>
    <w:pPr>
      <w:overflowPunct w:val="0"/>
      <w:autoSpaceDE w:val="0"/>
      <w:autoSpaceDN w:val="0"/>
      <w:adjustRightInd w:val="0"/>
      <w:spacing w:after="0" w:line="480" w:lineRule="auto"/>
      <w:jc w:val="center"/>
      <w:textAlignment w:val="baseline"/>
    </w:pPr>
    <w:rPr>
      <w:rFonts w:eastAsia="Times New Roman" w:cs="Times New Roman"/>
      <w:szCs w:val="20"/>
    </w:rPr>
  </w:style>
  <w:style w:type="character" w:customStyle="1" w:styleId="apple-converted-space">
    <w:name w:val="apple-converted-space"/>
    <w:rsid w:val="00ED18D5"/>
  </w:style>
  <w:style w:type="character" w:styleId="Emphasis">
    <w:name w:val="Emphasis"/>
    <w:uiPriority w:val="20"/>
    <w:qFormat/>
    <w:rsid w:val="00ED18D5"/>
    <w:rPr>
      <w:i/>
      <w:iCs/>
    </w:rPr>
  </w:style>
  <w:style w:type="paragraph" w:customStyle="1" w:styleId="body-paragraph">
    <w:name w:val="body-paragraph"/>
    <w:basedOn w:val="Normal"/>
    <w:rsid w:val="00201648"/>
    <w:pPr>
      <w:spacing w:before="100" w:beforeAutospacing="1" w:after="100" w:afterAutospacing="1" w:line="240" w:lineRule="auto"/>
    </w:pPr>
    <w:rPr>
      <w:rFonts w:eastAsia="Times New Roman" w:cs="Times New Roman"/>
    </w:rPr>
  </w:style>
  <w:style w:type="character" w:styleId="CommentReference">
    <w:name w:val="annotation reference"/>
    <w:semiHidden/>
    <w:unhideWhenUsed/>
    <w:rsid w:val="000878B9"/>
    <w:rPr>
      <w:sz w:val="18"/>
      <w:szCs w:val="18"/>
    </w:rPr>
  </w:style>
  <w:style w:type="paragraph" w:styleId="CommentText">
    <w:name w:val="annotation text"/>
    <w:basedOn w:val="Normal"/>
    <w:link w:val="CommentTextChar"/>
    <w:uiPriority w:val="99"/>
    <w:semiHidden/>
    <w:unhideWhenUsed/>
    <w:rsid w:val="000878B9"/>
    <w:rPr>
      <w:rFonts w:cs="Courier New"/>
    </w:rPr>
  </w:style>
  <w:style w:type="character" w:customStyle="1" w:styleId="CommentTextChar">
    <w:name w:val="Comment Text Char"/>
    <w:link w:val="CommentText"/>
    <w:uiPriority w:val="99"/>
    <w:semiHidden/>
    <w:rsid w:val="000878B9"/>
    <w:rPr>
      <w:rFonts w:cs="Courier New"/>
      <w:sz w:val="24"/>
      <w:szCs w:val="24"/>
    </w:rPr>
  </w:style>
  <w:style w:type="paragraph" w:customStyle="1" w:styleId="UPhxNumberingHeading">
    <w:name w:val="UPhx Numbering Heading"/>
    <w:rsid w:val="00B15C0B"/>
    <w:pPr>
      <w:numPr>
        <w:numId w:val="1"/>
      </w:numPr>
      <w:tabs>
        <w:tab w:val="left" w:pos="360"/>
      </w:tabs>
      <w:spacing w:before="180"/>
      <w:outlineLvl w:val="0"/>
    </w:pPr>
    <w:rPr>
      <w:rFonts w:ascii="Arial" w:eastAsia="Times New Roman" w:hAnsi="Arial" w:cs="Times New Roman"/>
      <w:b/>
      <w:sz w:val="18"/>
    </w:rPr>
  </w:style>
  <w:style w:type="paragraph" w:customStyle="1" w:styleId="UPhxNumberedList1">
    <w:name w:val="UPhx Numbered List 1"/>
    <w:basedOn w:val="UPhxNumberingHeading"/>
    <w:rsid w:val="00B15C0B"/>
    <w:pPr>
      <w:numPr>
        <w:ilvl w:val="1"/>
      </w:numPr>
      <w:spacing w:before="60" w:after="60"/>
    </w:pPr>
    <w:rPr>
      <w:b w:val="0"/>
      <w:sz w:val="20"/>
    </w:rPr>
  </w:style>
  <w:style w:type="paragraph" w:customStyle="1" w:styleId="UPhxNumberedList2">
    <w:name w:val="UPhx Numbered List 2"/>
    <w:basedOn w:val="UPhxNumberedList1"/>
    <w:rsid w:val="00B15C0B"/>
    <w:pPr>
      <w:numPr>
        <w:ilvl w:val="2"/>
      </w:numPr>
    </w:pPr>
  </w:style>
  <w:style w:type="paragraph" w:customStyle="1" w:styleId="UPhxNumberedList3">
    <w:name w:val="UPhx Numbered List 3"/>
    <w:basedOn w:val="UPhxNumberedList1"/>
    <w:rsid w:val="00B15C0B"/>
    <w:pPr>
      <w:numPr>
        <w:ilvl w:val="3"/>
      </w:numPr>
    </w:pPr>
  </w:style>
  <w:style w:type="paragraph" w:customStyle="1" w:styleId="UPhxNumberedList4">
    <w:name w:val="UPhx Numbered List 4"/>
    <w:basedOn w:val="UPhxNumberedList1"/>
    <w:rsid w:val="00B15C0B"/>
    <w:pPr>
      <w:numPr>
        <w:ilvl w:val="4"/>
      </w:numPr>
    </w:pPr>
  </w:style>
  <w:style w:type="paragraph" w:customStyle="1" w:styleId="UPhxNumberedList5">
    <w:name w:val="UPhx Numbered List 5"/>
    <w:basedOn w:val="UPhxNumberedList1"/>
    <w:rsid w:val="00B15C0B"/>
    <w:pPr>
      <w:numPr>
        <w:ilvl w:val="0"/>
        <w:numId w:val="0"/>
      </w:numPr>
      <w:tabs>
        <w:tab w:val="left" w:pos="1800"/>
        <w:tab w:val="num" w:pos="2160"/>
      </w:tabs>
      <w:ind w:left="1800" w:hanging="360"/>
    </w:pPr>
  </w:style>
  <w:style w:type="paragraph" w:customStyle="1" w:styleId="UPhxNumberedList6">
    <w:name w:val="UPhx Numbered List 6"/>
    <w:basedOn w:val="UPhxNumberedList1"/>
    <w:rsid w:val="00B15C0B"/>
    <w:pPr>
      <w:numPr>
        <w:ilvl w:val="0"/>
        <w:numId w:val="0"/>
      </w:numPr>
      <w:tabs>
        <w:tab w:val="left" w:pos="2160"/>
        <w:tab w:val="num" w:pos="2520"/>
      </w:tabs>
      <w:ind w:left="2160" w:hanging="360"/>
    </w:pPr>
  </w:style>
  <w:style w:type="character" w:styleId="Hyperlink">
    <w:name w:val="Hyperlink"/>
    <w:uiPriority w:val="99"/>
    <w:unhideWhenUsed/>
    <w:rsid w:val="006335E5"/>
    <w:rPr>
      <w:color w:val="0000FF"/>
      <w:u w:val="single"/>
    </w:rPr>
  </w:style>
  <w:style w:type="paragraph" w:customStyle="1" w:styleId="ColorfulList-Accent11">
    <w:name w:val="Colorful List - Accent 11"/>
    <w:basedOn w:val="Normal"/>
    <w:uiPriority w:val="34"/>
    <w:qFormat/>
    <w:rsid w:val="00C557EE"/>
    <w:pPr>
      <w:spacing w:after="0" w:line="240" w:lineRule="auto"/>
      <w:ind w:left="720"/>
      <w:contextualSpacing/>
    </w:pPr>
    <w:rPr>
      <w:rFonts w:ascii="Calibri" w:eastAsia="MS Mincho" w:hAnsi="Calibri" w:cs="Times New Roman"/>
      <w:lang w:bidi="en-US"/>
    </w:rPr>
  </w:style>
  <w:style w:type="paragraph" w:customStyle="1" w:styleId="AssignmentsLevel2">
    <w:name w:val="Assignments Level 2"/>
    <w:basedOn w:val="Normal"/>
    <w:link w:val="AssignmentsLevel2Char"/>
    <w:qFormat/>
    <w:rsid w:val="00C557EE"/>
    <w:pPr>
      <w:widowControl w:val="0"/>
      <w:numPr>
        <w:numId w:val="2"/>
      </w:numPr>
      <w:spacing w:after="0" w:line="240" w:lineRule="auto"/>
      <w:ind w:left="360"/>
    </w:pPr>
    <w:rPr>
      <w:rFonts w:ascii="Arial" w:eastAsia="Times New Roman" w:hAnsi="Arial"/>
      <w:sz w:val="20"/>
      <w:szCs w:val="20"/>
    </w:rPr>
  </w:style>
  <w:style w:type="character" w:customStyle="1" w:styleId="AssignmentsLevel2Char">
    <w:name w:val="Assignments Level 2 Char"/>
    <w:link w:val="AssignmentsLevel2"/>
    <w:rsid w:val="00C557EE"/>
    <w:rPr>
      <w:rFonts w:ascii="Arial" w:eastAsia="Times New Roman" w:hAnsi="Arial"/>
    </w:rPr>
  </w:style>
  <w:style w:type="paragraph" w:customStyle="1" w:styleId="AssignmentsLevel3">
    <w:name w:val="Assignments Level 3"/>
    <w:basedOn w:val="AssignmentsLevel2"/>
    <w:qFormat/>
    <w:rsid w:val="00C557EE"/>
    <w:pPr>
      <w:numPr>
        <w:ilvl w:val="1"/>
      </w:numPr>
      <w:tabs>
        <w:tab w:val="num" w:pos="360"/>
      </w:tabs>
      <w:ind w:left="720"/>
    </w:pPr>
  </w:style>
  <w:style w:type="paragraph" w:customStyle="1" w:styleId="AssignmentsLevel4">
    <w:name w:val="Assignments Level 4"/>
    <w:basedOn w:val="AssignmentsLevel3"/>
    <w:qFormat/>
    <w:rsid w:val="00C557EE"/>
    <w:pPr>
      <w:numPr>
        <w:ilvl w:val="2"/>
      </w:numPr>
      <w:tabs>
        <w:tab w:val="num" w:pos="360"/>
      </w:tabs>
      <w:ind w:left="1080" w:hanging="180"/>
    </w:pPr>
  </w:style>
  <w:style w:type="character" w:styleId="PageNumber">
    <w:name w:val="page number"/>
    <w:basedOn w:val="DefaultParagraphFont"/>
    <w:rsid w:val="000A4269"/>
  </w:style>
  <w:style w:type="paragraph" w:styleId="Title">
    <w:name w:val="Title"/>
    <w:basedOn w:val="Normal"/>
    <w:link w:val="TitleChar"/>
    <w:qFormat/>
    <w:rsid w:val="000A4269"/>
    <w:pPr>
      <w:spacing w:before="4320" w:after="60" w:line="480" w:lineRule="auto"/>
      <w:jc w:val="center"/>
      <w:outlineLvl w:val="0"/>
    </w:pPr>
    <w:rPr>
      <w:rFonts w:eastAsia="Times New Roman" w:cs="Times New Roman"/>
      <w:kern w:val="28"/>
      <w:szCs w:val="32"/>
    </w:rPr>
  </w:style>
  <w:style w:type="character" w:customStyle="1" w:styleId="TitleChar">
    <w:name w:val="Title Char"/>
    <w:link w:val="Title"/>
    <w:rsid w:val="000A4269"/>
    <w:rPr>
      <w:rFonts w:eastAsia="Times New Roman" w:cs="Times New Roman"/>
      <w:kern w:val="28"/>
      <w:sz w:val="24"/>
      <w:szCs w:val="32"/>
    </w:rPr>
  </w:style>
  <w:style w:type="paragraph" w:customStyle="1" w:styleId="Reference">
    <w:name w:val="Reference"/>
    <w:basedOn w:val="BodyText"/>
    <w:rsid w:val="000A4269"/>
    <w:pPr>
      <w:ind w:left="720" w:hanging="720"/>
    </w:pPr>
  </w:style>
  <w:style w:type="paragraph" w:customStyle="1" w:styleId="APACitation">
    <w:name w:val="APA Citation"/>
    <w:basedOn w:val="Normal"/>
    <w:next w:val="Normal"/>
    <w:qFormat/>
    <w:rsid w:val="000A4269"/>
    <w:pPr>
      <w:widowControl w:val="0"/>
      <w:spacing w:after="0" w:line="240" w:lineRule="auto"/>
      <w:ind w:left="360" w:hanging="360"/>
    </w:pPr>
    <w:rPr>
      <w:rFonts w:ascii="Arial" w:eastAsia="Times New Roman" w:hAnsi="Arial"/>
      <w:color w:val="000000"/>
      <w:sz w:val="20"/>
      <w:szCs w:val="20"/>
    </w:rPr>
  </w:style>
  <w:style w:type="character" w:customStyle="1" w:styleId="medium-font">
    <w:name w:val="medium-font"/>
    <w:basedOn w:val="DefaultParagraphFont"/>
    <w:rsid w:val="0098245B"/>
  </w:style>
  <w:style w:type="paragraph" w:styleId="CommentSubject">
    <w:name w:val="annotation subject"/>
    <w:basedOn w:val="CommentText"/>
    <w:next w:val="CommentText"/>
    <w:link w:val="CommentSubjectChar"/>
    <w:uiPriority w:val="99"/>
    <w:semiHidden/>
    <w:unhideWhenUsed/>
    <w:rsid w:val="00001C5D"/>
    <w:pPr>
      <w:spacing w:line="240" w:lineRule="auto"/>
    </w:pPr>
    <w:rPr>
      <w:rFonts w:cs="Arial"/>
      <w:b/>
      <w:bCs/>
      <w:sz w:val="20"/>
      <w:szCs w:val="20"/>
    </w:rPr>
  </w:style>
  <w:style w:type="character" w:customStyle="1" w:styleId="CommentSubjectChar">
    <w:name w:val="Comment Subject Char"/>
    <w:link w:val="CommentSubject"/>
    <w:uiPriority w:val="99"/>
    <w:semiHidden/>
    <w:rsid w:val="00001C5D"/>
    <w:rPr>
      <w:rFonts w:cs="Courier New"/>
      <w:b/>
      <w:bCs/>
      <w:sz w:val="24"/>
      <w:szCs w:val="24"/>
    </w:rPr>
  </w:style>
  <w:style w:type="character" w:customStyle="1" w:styleId="bodyinsert01">
    <w:name w:val="bodyinsert01"/>
    <w:basedOn w:val="DefaultParagraphFont"/>
    <w:rsid w:val="00BB1D63"/>
  </w:style>
  <w:style w:type="paragraph" w:customStyle="1" w:styleId="indent">
    <w:name w:val="indent"/>
    <w:basedOn w:val="Normal"/>
    <w:rsid w:val="00BB1D63"/>
    <w:pPr>
      <w:spacing w:before="100" w:beforeAutospacing="1" w:after="100" w:afterAutospacing="1" w:line="240" w:lineRule="auto"/>
    </w:pPr>
    <w:rPr>
      <w:rFonts w:eastAsia="Times New Roman" w:cs="Times New Roman"/>
    </w:rPr>
  </w:style>
  <w:style w:type="paragraph" w:customStyle="1" w:styleId="AssignmentsLevel1">
    <w:name w:val="Assignments Level 1"/>
    <w:basedOn w:val="Normal"/>
    <w:link w:val="AssignmentsLevel1Char"/>
    <w:qFormat/>
    <w:rsid w:val="00007685"/>
    <w:pPr>
      <w:widowControl w:val="0"/>
      <w:spacing w:after="0" w:line="240" w:lineRule="auto"/>
    </w:pPr>
    <w:rPr>
      <w:rFonts w:ascii="Arial" w:eastAsia="Times New Roman" w:hAnsi="Arial"/>
      <w:sz w:val="20"/>
      <w:szCs w:val="20"/>
    </w:rPr>
  </w:style>
  <w:style w:type="character" w:customStyle="1" w:styleId="AssignmentsLevel1Char">
    <w:name w:val="Assignments Level 1 Char"/>
    <w:link w:val="AssignmentsLevel1"/>
    <w:rsid w:val="00007685"/>
    <w:rPr>
      <w:rFonts w:ascii="Arial" w:eastAsia="Times New Roman" w:hAnsi="Arial"/>
    </w:rPr>
  </w:style>
  <w:style w:type="paragraph" w:customStyle="1" w:styleId="OnlineGroundStudentInstructionsL1BulletItalics">
    <w:name w:val="Online/Ground Student Instructions (L1 Bullet + Italics)"/>
    <w:basedOn w:val="Normal"/>
    <w:next w:val="Second-LevelBulletedListHollow"/>
    <w:qFormat/>
    <w:rsid w:val="00007685"/>
    <w:pPr>
      <w:widowControl w:val="0"/>
      <w:numPr>
        <w:numId w:val="3"/>
      </w:numPr>
      <w:tabs>
        <w:tab w:val="num" w:pos="1080"/>
      </w:tabs>
      <w:spacing w:after="240" w:line="240" w:lineRule="auto"/>
      <w:ind w:left="1080"/>
    </w:pPr>
    <w:rPr>
      <w:rFonts w:ascii="Arial" w:eastAsia="Times New Roman" w:hAnsi="Arial"/>
      <w:b/>
      <w:i/>
      <w:sz w:val="20"/>
      <w:szCs w:val="20"/>
    </w:rPr>
  </w:style>
  <w:style w:type="paragraph" w:customStyle="1" w:styleId="Second-LevelBulletedListHollow">
    <w:name w:val="Second-Level Bulleted List (Hollow)"/>
    <w:basedOn w:val="Normal"/>
    <w:qFormat/>
    <w:rsid w:val="00007685"/>
    <w:pPr>
      <w:widowControl w:val="0"/>
      <w:tabs>
        <w:tab w:val="num" w:pos="-1440"/>
      </w:tabs>
      <w:spacing w:after="0" w:line="240" w:lineRule="auto"/>
      <w:ind w:left="-1440" w:hanging="360"/>
    </w:pPr>
    <w:rPr>
      <w:rFonts w:ascii="Arial" w:eastAsia="Times New Roman" w:hAnsi="Arial"/>
      <w:sz w:val="20"/>
      <w:szCs w:val="20"/>
    </w:rPr>
  </w:style>
  <w:style w:type="table" w:styleId="LightShading">
    <w:name w:val="Light Shading"/>
    <w:basedOn w:val="TableNormal"/>
    <w:uiPriority w:val="60"/>
    <w:rsid w:val="00F337E4"/>
    <w:rPr>
      <w:rFonts w:ascii="Calibri" w:hAnsi="Calibri" w:cs="Times New Roman"/>
      <w:color w:val="000000"/>
      <w:sz w:val="22"/>
      <w:szCs w:val="22"/>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ListParagraph">
    <w:name w:val="List Paragraph"/>
    <w:basedOn w:val="Normal"/>
    <w:uiPriority w:val="34"/>
    <w:qFormat/>
    <w:rsid w:val="00D85AC2"/>
    <w:pPr>
      <w:ind w:left="720"/>
      <w:contextualSpacing/>
    </w:pPr>
  </w:style>
  <w:style w:type="character" w:styleId="FollowedHyperlink">
    <w:name w:val="FollowedHyperlink"/>
    <w:uiPriority w:val="99"/>
    <w:semiHidden/>
    <w:unhideWhenUsed/>
    <w:rsid w:val="00351A65"/>
    <w:rPr>
      <w:color w:val="800080"/>
      <w:u w:val="single"/>
    </w:rPr>
  </w:style>
  <w:style w:type="paragraph" w:styleId="NormalWeb">
    <w:name w:val="Normal (Web)"/>
    <w:basedOn w:val="Normal"/>
    <w:uiPriority w:val="99"/>
    <w:semiHidden/>
    <w:unhideWhenUsed/>
    <w:rsid w:val="0057641E"/>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171183">
      <w:bodyDiv w:val="1"/>
      <w:marLeft w:val="0"/>
      <w:marRight w:val="0"/>
      <w:marTop w:val="0"/>
      <w:marBottom w:val="0"/>
      <w:divBdr>
        <w:top w:val="none" w:sz="0" w:space="0" w:color="auto"/>
        <w:left w:val="none" w:sz="0" w:space="0" w:color="auto"/>
        <w:bottom w:val="none" w:sz="0" w:space="0" w:color="auto"/>
        <w:right w:val="none" w:sz="0" w:space="0" w:color="auto"/>
      </w:divBdr>
    </w:div>
    <w:div w:id="38361324">
      <w:bodyDiv w:val="1"/>
      <w:marLeft w:val="0"/>
      <w:marRight w:val="0"/>
      <w:marTop w:val="0"/>
      <w:marBottom w:val="0"/>
      <w:divBdr>
        <w:top w:val="none" w:sz="0" w:space="0" w:color="auto"/>
        <w:left w:val="none" w:sz="0" w:space="0" w:color="auto"/>
        <w:bottom w:val="none" w:sz="0" w:space="0" w:color="auto"/>
        <w:right w:val="none" w:sz="0" w:space="0" w:color="auto"/>
      </w:divBdr>
    </w:div>
    <w:div w:id="131142841">
      <w:bodyDiv w:val="1"/>
      <w:marLeft w:val="0"/>
      <w:marRight w:val="0"/>
      <w:marTop w:val="0"/>
      <w:marBottom w:val="0"/>
      <w:divBdr>
        <w:top w:val="none" w:sz="0" w:space="0" w:color="auto"/>
        <w:left w:val="none" w:sz="0" w:space="0" w:color="auto"/>
        <w:bottom w:val="none" w:sz="0" w:space="0" w:color="auto"/>
        <w:right w:val="none" w:sz="0" w:space="0" w:color="auto"/>
      </w:divBdr>
    </w:div>
    <w:div w:id="233393544">
      <w:bodyDiv w:val="1"/>
      <w:marLeft w:val="0"/>
      <w:marRight w:val="0"/>
      <w:marTop w:val="0"/>
      <w:marBottom w:val="0"/>
      <w:divBdr>
        <w:top w:val="none" w:sz="0" w:space="0" w:color="auto"/>
        <w:left w:val="none" w:sz="0" w:space="0" w:color="auto"/>
        <w:bottom w:val="none" w:sz="0" w:space="0" w:color="auto"/>
        <w:right w:val="none" w:sz="0" w:space="0" w:color="auto"/>
      </w:divBdr>
    </w:div>
    <w:div w:id="239757024">
      <w:bodyDiv w:val="1"/>
      <w:marLeft w:val="0"/>
      <w:marRight w:val="0"/>
      <w:marTop w:val="0"/>
      <w:marBottom w:val="0"/>
      <w:divBdr>
        <w:top w:val="none" w:sz="0" w:space="0" w:color="auto"/>
        <w:left w:val="none" w:sz="0" w:space="0" w:color="auto"/>
        <w:bottom w:val="none" w:sz="0" w:space="0" w:color="auto"/>
        <w:right w:val="none" w:sz="0" w:space="0" w:color="auto"/>
      </w:divBdr>
    </w:div>
    <w:div w:id="245774771">
      <w:bodyDiv w:val="1"/>
      <w:marLeft w:val="0"/>
      <w:marRight w:val="0"/>
      <w:marTop w:val="0"/>
      <w:marBottom w:val="0"/>
      <w:divBdr>
        <w:top w:val="none" w:sz="0" w:space="0" w:color="auto"/>
        <w:left w:val="none" w:sz="0" w:space="0" w:color="auto"/>
        <w:bottom w:val="none" w:sz="0" w:space="0" w:color="auto"/>
        <w:right w:val="none" w:sz="0" w:space="0" w:color="auto"/>
      </w:divBdr>
    </w:div>
    <w:div w:id="378671966">
      <w:bodyDiv w:val="1"/>
      <w:marLeft w:val="0"/>
      <w:marRight w:val="0"/>
      <w:marTop w:val="0"/>
      <w:marBottom w:val="0"/>
      <w:divBdr>
        <w:top w:val="none" w:sz="0" w:space="0" w:color="auto"/>
        <w:left w:val="none" w:sz="0" w:space="0" w:color="auto"/>
        <w:bottom w:val="none" w:sz="0" w:space="0" w:color="auto"/>
        <w:right w:val="none" w:sz="0" w:space="0" w:color="auto"/>
      </w:divBdr>
    </w:div>
    <w:div w:id="415397520">
      <w:bodyDiv w:val="1"/>
      <w:marLeft w:val="0"/>
      <w:marRight w:val="0"/>
      <w:marTop w:val="0"/>
      <w:marBottom w:val="0"/>
      <w:divBdr>
        <w:top w:val="none" w:sz="0" w:space="0" w:color="auto"/>
        <w:left w:val="none" w:sz="0" w:space="0" w:color="auto"/>
        <w:bottom w:val="none" w:sz="0" w:space="0" w:color="auto"/>
        <w:right w:val="none" w:sz="0" w:space="0" w:color="auto"/>
      </w:divBdr>
    </w:div>
    <w:div w:id="430248136">
      <w:bodyDiv w:val="1"/>
      <w:marLeft w:val="0"/>
      <w:marRight w:val="0"/>
      <w:marTop w:val="0"/>
      <w:marBottom w:val="0"/>
      <w:divBdr>
        <w:top w:val="none" w:sz="0" w:space="0" w:color="auto"/>
        <w:left w:val="none" w:sz="0" w:space="0" w:color="auto"/>
        <w:bottom w:val="none" w:sz="0" w:space="0" w:color="auto"/>
        <w:right w:val="none" w:sz="0" w:space="0" w:color="auto"/>
      </w:divBdr>
      <w:divsChild>
        <w:div w:id="533543607">
          <w:marLeft w:val="720"/>
          <w:marRight w:val="0"/>
          <w:marTop w:val="400"/>
          <w:marBottom w:val="0"/>
          <w:divBdr>
            <w:top w:val="none" w:sz="0" w:space="0" w:color="auto"/>
            <w:left w:val="none" w:sz="0" w:space="0" w:color="auto"/>
            <w:bottom w:val="none" w:sz="0" w:space="0" w:color="auto"/>
            <w:right w:val="none" w:sz="0" w:space="0" w:color="auto"/>
          </w:divBdr>
        </w:div>
        <w:div w:id="695932959">
          <w:marLeft w:val="720"/>
          <w:marRight w:val="0"/>
          <w:marTop w:val="400"/>
          <w:marBottom w:val="0"/>
          <w:divBdr>
            <w:top w:val="none" w:sz="0" w:space="0" w:color="auto"/>
            <w:left w:val="none" w:sz="0" w:space="0" w:color="auto"/>
            <w:bottom w:val="none" w:sz="0" w:space="0" w:color="auto"/>
            <w:right w:val="none" w:sz="0" w:space="0" w:color="auto"/>
          </w:divBdr>
        </w:div>
      </w:divsChild>
    </w:div>
    <w:div w:id="438915169">
      <w:bodyDiv w:val="1"/>
      <w:marLeft w:val="0"/>
      <w:marRight w:val="0"/>
      <w:marTop w:val="0"/>
      <w:marBottom w:val="0"/>
      <w:divBdr>
        <w:top w:val="none" w:sz="0" w:space="0" w:color="auto"/>
        <w:left w:val="none" w:sz="0" w:space="0" w:color="auto"/>
        <w:bottom w:val="none" w:sz="0" w:space="0" w:color="auto"/>
        <w:right w:val="none" w:sz="0" w:space="0" w:color="auto"/>
      </w:divBdr>
    </w:div>
    <w:div w:id="455608251">
      <w:bodyDiv w:val="1"/>
      <w:marLeft w:val="0"/>
      <w:marRight w:val="0"/>
      <w:marTop w:val="0"/>
      <w:marBottom w:val="0"/>
      <w:divBdr>
        <w:top w:val="none" w:sz="0" w:space="0" w:color="auto"/>
        <w:left w:val="none" w:sz="0" w:space="0" w:color="auto"/>
        <w:bottom w:val="none" w:sz="0" w:space="0" w:color="auto"/>
        <w:right w:val="none" w:sz="0" w:space="0" w:color="auto"/>
      </w:divBdr>
    </w:div>
    <w:div w:id="478110023">
      <w:bodyDiv w:val="1"/>
      <w:marLeft w:val="0"/>
      <w:marRight w:val="0"/>
      <w:marTop w:val="0"/>
      <w:marBottom w:val="0"/>
      <w:divBdr>
        <w:top w:val="none" w:sz="0" w:space="0" w:color="auto"/>
        <w:left w:val="none" w:sz="0" w:space="0" w:color="auto"/>
        <w:bottom w:val="none" w:sz="0" w:space="0" w:color="auto"/>
        <w:right w:val="none" w:sz="0" w:space="0" w:color="auto"/>
      </w:divBdr>
    </w:div>
    <w:div w:id="485171443">
      <w:bodyDiv w:val="1"/>
      <w:marLeft w:val="0"/>
      <w:marRight w:val="0"/>
      <w:marTop w:val="0"/>
      <w:marBottom w:val="0"/>
      <w:divBdr>
        <w:top w:val="none" w:sz="0" w:space="0" w:color="auto"/>
        <w:left w:val="none" w:sz="0" w:space="0" w:color="auto"/>
        <w:bottom w:val="none" w:sz="0" w:space="0" w:color="auto"/>
        <w:right w:val="none" w:sz="0" w:space="0" w:color="auto"/>
      </w:divBdr>
    </w:div>
    <w:div w:id="485825483">
      <w:bodyDiv w:val="1"/>
      <w:marLeft w:val="0"/>
      <w:marRight w:val="0"/>
      <w:marTop w:val="0"/>
      <w:marBottom w:val="0"/>
      <w:divBdr>
        <w:top w:val="none" w:sz="0" w:space="0" w:color="auto"/>
        <w:left w:val="none" w:sz="0" w:space="0" w:color="auto"/>
        <w:bottom w:val="none" w:sz="0" w:space="0" w:color="auto"/>
        <w:right w:val="none" w:sz="0" w:space="0" w:color="auto"/>
      </w:divBdr>
    </w:div>
    <w:div w:id="527110194">
      <w:bodyDiv w:val="1"/>
      <w:marLeft w:val="0"/>
      <w:marRight w:val="0"/>
      <w:marTop w:val="0"/>
      <w:marBottom w:val="0"/>
      <w:divBdr>
        <w:top w:val="none" w:sz="0" w:space="0" w:color="auto"/>
        <w:left w:val="none" w:sz="0" w:space="0" w:color="auto"/>
        <w:bottom w:val="none" w:sz="0" w:space="0" w:color="auto"/>
        <w:right w:val="none" w:sz="0" w:space="0" w:color="auto"/>
      </w:divBdr>
    </w:div>
    <w:div w:id="530535020">
      <w:bodyDiv w:val="1"/>
      <w:marLeft w:val="0"/>
      <w:marRight w:val="0"/>
      <w:marTop w:val="0"/>
      <w:marBottom w:val="0"/>
      <w:divBdr>
        <w:top w:val="none" w:sz="0" w:space="0" w:color="auto"/>
        <w:left w:val="none" w:sz="0" w:space="0" w:color="auto"/>
        <w:bottom w:val="none" w:sz="0" w:space="0" w:color="auto"/>
        <w:right w:val="none" w:sz="0" w:space="0" w:color="auto"/>
      </w:divBdr>
    </w:div>
    <w:div w:id="539173583">
      <w:bodyDiv w:val="1"/>
      <w:marLeft w:val="0"/>
      <w:marRight w:val="0"/>
      <w:marTop w:val="0"/>
      <w:marBottom w:val="0"/>
      <w:divBdr>
        <w:top w:val="none" w:sz="0" w:space="0" w:color="auto"/>
        <w:left w:val="none" w:sz="0" w:space="0" w:color="auto"/>
        <w:bottom w:val="none" w:sz="0" w:space="0" w:color="auto"/>
        <w:right w:val="none" w:sz="0" w:space="0" w:color="auto"/>
      </w:divBdr>
    </w:div>
    <w:div w:id="626856980">
      <w:bodyDiv w:val="1"/>
      <w:marLeft w:val="0"/>
      <w:marRight w:val="0"/>
      <w:marTop w:val="0"/>
      <w:marBottom w:val="0"/>
      <w:divBdr>
        <w:top w:val="none" w:sz="0" w:space="0" w:color="auto"/>
        <w:left w:val="none" w:sz="0" w:space="0" w:color="auto"/>
        <w:bottom w:val="none" w:sz="0" w:space="0" w:color="auto"/>
        <w:right w:val="none" w:sz="0" w:space="0" w:color="auto"/>
      </w:divBdr>
    </w:div>
    <w:div w:id="645623233">
      <w:bodyDiv w:val="1"/>
      <w:marLeft w:val="0"/>
      <w:marRight w:val="0"/>
      <w:marTop w:val="0"/>
      <w:marBottom w:val="0"/>
      <w:divBdr>
        <w:top w:val="none" w:sz="0" w:space="0" w:color="auto"/>
        <w:left w:val="none" w:sz="0" w:space="0" w:color="auto"/>
        <w:bottom w:val="none" w:sz="0" w:space="0" w:color="auto"/>
        <w:right w:val="none" w:sz="0" w:space="0" w:color="auto"/>
      </w:divBdr>
    </w:div>
    <w:div w:id="708261328">
      <w:bodyDiv w:val="1"/>
      <w:marLeft w:val="0"/>
      <w:marRight w:val="0"/>
      <w:marTop w:val="0"/>
      <w:marBottom w:val="0"/>
      <w:divBdr>
        <w:top w:val="none" w:sz="0" w:space="0" w:color="auto"/>
        <w:left w:val="none" w:sz="0" w:space="0" w:color="auto"/>
        <w:bottom w:val="none" w:sz="0" w:space="0" w:color="auto"/>
        <w:right w:val="none" w:sz="0" w:space="0" w:color="auto"/>
      </w:divBdr>
    </w:div>
    <w:div w:id="765617541">
      <w:bodyDiv w:val="1"/>
      <w:marLeft w:val="0"/>
      <w:marRight w:val="0"/>
      <w:marTop w:val="0"/>
      <w:marBottom w:val="0"/>
      <w:divBdr>
        <w:top w:val="none" w:sz="0" w:space="0" w:color="auto"/>
        <w:left w:val="none" w:sz="0" w:space="0" w:color="auto"/>
        <w:bottom w:val="none" w:sz="0" w:space="0" w:color="auto"/>
        <w:right w:val="none" w:sz="0" w:space="0" w:color="auto"/>
      </w:divBdr>
    </w:div>
    <w:div w:id="774062275">
      <w:bodyDiv w:val="1"/>
      <w:marLeft w:val="0"/>
      <w:marRight w:val="0"/>
      <w:marTop w:val="0"/>
      <w:marBottom w:val="0"/>
      <w:divBdr>
        <w:top w:val="none" w:sz="0" w:space="0" w:color="auto"/>
        <w:left w:val="none" w:sz="0" w:space="0" w:color="auto"/>
        <w:bottom w:val="none" w:sz="0" w:space="0" w:color="auto"/>
        <w:right w:val="none" w:sz="0" w:space="0" w:color="auto"/>
      </w:divBdr>
    </w:div>
    <w:div w:id="781845672">
      <w:bodyDiv w:val="1"/>
      <w:marLeft w:val="0"/>
      <w:marRight w:val="0"/>
      <w:marTop w:val="0"/>
      <w:marBottom w:val="0"/>
      <w:divBdr>
        <w:top w:val="none" w:sz="0" w:space="0" w:color="auto"/>
        <w:left w:val="none" w:sz="0" w:space="0" w:color="auto"/>
        <w:bottom w:val="none" w:sz="0" w:space="0" w:color="auto"/>
        <w:right w:val="none" w:sz="0" w:space="0" w:color="auto"/>
      </w:divBdr>
    </w:div>
    <w:div w:id="806823943">
      <w:bodyDiv w:val="1"/>
      <w:marLeft w:val="0"/>
      <w:marRight w:val="0"/>
      <w:marTop w:val="0"/>
      <w:marBottom w:val="0"/>
      <w:divBdr>
        <w:top w:val="none" w:sz="0" w:space="0" w:color="auto"/>
        <w:left w:val="none" w:sz="0" w:space="0" w:color="auto"/>
        <w:bottom w:val="none" w:sz="0" w:space="0" w:color="auto"/>
        <w:right w:val="none" w:sz="0" w:space="0" w:color="auto"/>
      </w:divBdr>
    </w:div>
    <w:div w:id="814570705">
      <w:bodyDiv w:val="1"/>
      <w:marLeft w:val="0"/>
      <w:marRight w:val="0"/>
      <w:marTop w:val="0"/>
      <w:marBottom w:val="0"/>
      <w:divBdr>
        <w:top w:val="none" w:sz="0" w:space="0" w:color="auto"/>
        <w:left w:val="none" w:sz="0" w:space="0" w:color="auto"/>
        <w:bottom w:val="none" w:sz="0" w:space="0" w:color="auto"/>
        <w:right w:val="none" w:sz="0" w:space="0" w:color="auto"/>
      </w:divBdr>
    </w:div>
    <w:div w:id="869611226">
      <w:bodyDiv w:val="1"/>
      <w:marLeft w:val="0"/>
      <w:marRight w:val="0"/>
      <w:marTop w:val="0"/>
      <w:marBottom w:val="0"/>
      <w:divBdr>
        <w:top w:val="none" w:sz="0" w:space="0" w:color="auto"/>
        <w:left w:val="none" w:sz="0" w:space="0" w:color="auto"/>
        <w:bottom w:val="none" w:sz="0" w:space="0" w:color="auto"/>
        <w:right w:val="none" w:sz="0" w:space="0" w:color="auto"/>
      </w:divBdr>
    </w:div>
    <w:div w:id="877745687">
      <w:bodyDiv w:val="1"/>
      <w:marLeft w:val="0"/>
      <w:marRight w:val="0"/>
      <w:marTop w:val="0"/>
      <w:marBottom w:val="0"/>
      <w:divBdr>
        <w:top w:val="none" w:sz="0" w:space="0" w:color="auto"/>
        <w:left w:val="none" w:sz="0" w:space="0" w:color="auto"/>
        <w:bottom w:val="none" w:sz="0" w:space="0" w:color="auto"/>
        <w:right w:val="none" w:sz="0" w:space="0" w:color="auto"/>
      </w:divBdr>
    </w:div>
    <w:div w:id="894438719">
      <w:bodyDiv w:val="1"/>
      <w:marLeft w:val="0"/>
      <w:marRight w:val="0"/>
      <w:marTop w:val="0"/>
      <w:marBottom w:val="0"/>
      <w:divBdr>
        <w:top w:val="none" w:sz="0" w:space="0" w:color="auto"/>
        <w:left w:val="none" w:sz="0" w:space="0" w:color="auto"/>
        <w:bottom w:val="none" w:sz="0" w:space="0" w:color="auto"/>
        <w:right w:val="none" w:sz="0" w:space="0" w:color="auto"/>
      </w:divBdr>
    </w:div>
    <w:div w:id="934284977">
      <w:bodyDiv w:val="1"/>
      <w:marLeft w:val="0"/>
      <w:marRight w:val="0"/>
      <w:marTop w:val="0"/>
      <w:marBottom w:val="0"/>
      <w:divBdr>
        <w:top w:val="none" w:sz="0" w:space="0" w:color="auto"/>
        <w:left w:val="none" w:sz="0" w:space="0" w:color="auto"/>
        <w:bottom w:val="none" w:sz="0" w:space="0" w:color="auto"/>
        <w:right w:val="none" w:sz="0" w:space="0" w:color="auto"/>
      </w:divBdr>
    </w:div>
    <w:div w:id="992677234">
      <w:bodyDiv w:val="1"/>
      <w:marLeft w:val="0"/>
      <w:marRight w:val="0"/>
      <w:marTop w:val="0"/>
      <w:marBottom w:val="0"/>
      <w:divBdr>
        <w:top w:val="none" w:sz="0" w:space="0" w:color="auto"/>
        <w:left w:val="none" w:sz="0" w:space="0" w:color="auto"/>
        <w:bottom w:val="none" w:sz="0" w:space="0" w:color="auto"/>
        <w:right w:val="none" w:sz="0" w:space="0" w:color="auto"/>
      </w:divBdr>
    </w:div>
    <w:div w:id="1004479006">
      <w:bodyDiv w:val="1"/>
      <w:marLeft w:val="0"/>
      <w:marRight w:val="0"/>
      <w:marTop w:val="0"/>
      <w:marBottom w:val="0"/>
      <w:divBdr>
        <w:top w:val="none" w:sz="0" w:space="0" w:color="auto"/>
        <w:left w:val="none" w:sz="0" w:space="0" w:color="auto"/>
        <w:bottom w:val="none" w:sz="0" w:space="0" w:color="auto"/>
        <w:right w:val="none" w:sz="0" w:space="0" w:color="auto"/>
      </w:divBdr>
    </w:div>
    <w:div w:id="1067340074">
      <w:bodyDiv w:val="1"/>
      <w:marLeft w:val="0"/>
      <w:marRight w:val="0"/>
      <w:marTop w:val="0"/>
      <w:marBottom w:val="0"/>
      <w:divBdr>
        <w:top w:val="none" w:sz="0" w:space="0" w:color="auto"/>
        <w:left w:val="none" w:sz="0" w:space="0" w:color="auto"/>
        <w:bottom w:val="none" w:sz="0" w:space="0" w:color="auto"/>
        <w:right w:val="none" w:sz="0" w:space="0" w:color="auto"/>
      </w:divBdr>
    </w:div>
    <w:div w:id="1072200422">
      <w:bodyDiv w:val="1"/>
      <w:marLeft w:val="0"/>
      <w:marRight w:val="0"/>
      <w:marTop w:val="0"/>
      <w:marBottom w:val="0"/>
      <w:divBdr>
        <w:top w:val="none" w:sz="0" w:space="0" w:color="auto"/>
        <w:left w:val="none" w:sz="0" w:space="0" w:color="auto"/>
        <w:bottom w:val="none" w:sz="0" w:space="0" w:color="auto"/>
        <w:right w:val="none" w:sz="0" w:space="0" w:color="auto"/>
      </w:divBdr>
    </w:div>
    <w:div w:id="1075281366">
      <w:bodyDiv w:val="1"/>
      <w:marLeft w:val="0"/>
      <w:marRight w:val="0"/>
      <w:marTop w:val="0"/>
      <w:marBottom w:val="0"/>
      <w:divBdr>
        <w:top w:val="none" w:sz="0" w:space="0" w:color="auto"/>
        <w:left w:val="none" w:sz="0" w:space="0" w:color="auto"/>
        <w:bottom w:val="none" w:sz="0" w:space="0" w:color="auto"/>
        <w:right w:val="none" w:sz="0" w:space="0" w:color="auto"/>
      </w:divBdr>
    </w:div>
    <w:div w:id="1076631263">
      <w:bodyDiv w:val="1"/>
      <w:marLeft w:val="0"/>
      <w:marRight w:val="0"/>
      <w:marTop w:val="0"/>
      <w:marBottom w:val="0"/>
      <w:divBdr>
        <w:top w:val="none" w:sz="0" w:space="0" w:color="auto"/>
        <w:left w:val="none" w:sz="0" w:space="0" w:color="auto"/>
        <w:bottom w:val="none" w:sz="0" w:space="0" w:color="auto"/>
        <w:right w:val="none" w:sz="0" w:space="0" w:color="auto"/>
      </w:divBdr>
    </w:div>
    <w:div w:id="1082218674">
      <w:bodyDiv w:val="1"/>
      <w:marLeft w:val="0"/>
      <w:marRight w:val="0"/>
      <w:marTop w:val="0"/>
      <w:marBottom w:val="0"/>
      <w:divBdr>
        <w:top w:val="none" w:sz="0" w:space="0" w:color="auto"/>
        <w:left w:val="none" w:sz="0" w:space="0" w:color="auto"/>
        <w:bottom w:val="none" w:sz="0" w:space="0" w:color="auto"/>
        <w:right w:val="none" w:sz="0" w:space="0" w:color="auto"/>
      </w:divBdr>
    </w:div>
    <w:div w:id="1089041289">
      <w:bodyDiv w:val="1"/>
      <w:marLeft w:val="0"/>
      <w:marRight w:val="0"/>
      <w:marTop w:val="0"/>
      <w:marBottom w:val="0"/>
      <w:divBdr>
        <w:top w:val="none" w:sz="0" w:space="0" w:color="auto"/>
        <w:left w:val="none" w:sz="0" w:space="0" w:color="auto"/>
        <w:bottom w:val="none" w:sz="0" w:space="0" w:color="auto"/>
        <w:right w:val="none" w:sz="0" w:space="0" w:color="auto"/>
      </w:divBdr>
    </w:div>
    <w:div w:id="1146163115">
      <w:bodyDiv w:val="1"/>
      <w:marLeft w:val="0"/>
      <w:marRight w:val="0"/>
      <w:marTop w:val="0"/>
      <w:marBottom w:val="0"/>
      <w:divBdr>
        <w:top w:val="none" w:sz="0" w:space="0" w:color="auto"/>
        <w:left w:val="none" w:sz="0" w:space="0" w:color="auto"/>
        <w:bottom w:val="none" w:sz="0" w:space="0" w:color="auto"/>
        <w:right w:val="none" w:sz="0" w:space="0" w:color="auto"/>
      </w:divBdr>
    </w:div>
    <w:div w:id="1181163195">
      <w:bodyDiv w:val="1"/>
      <w:marLeft w:val="0"/>
      <w:marRight w:val="0"/>
      <w:marTop w:val="0"/>
      <w:marBottom w:val="0"/>
      <w:divBdr>
        <w:top w:val="none" w:sz="0" w:space="0" w:color="auto"/>
        <w:left w:val="none" w:sz="0" w:space="0" w:color="auto"/>
        <w:bottom w:val="none" w:sz="0" w:space="0" w:color="auto"/>
        <w:right w:val="none" w:sz="0" w:space="0" w:color="auto"/>
      </w:divBdr>
    </w:div>
    <w:div w:id="1195457000">
      <w:bodyDiv w:val="1"/>
      <w:marLeft w:val="0"/>
      <w:marRight w:val="0"/>
      <w:marTop w:val="0"/>
      <w:marBottom w:val="0"/>
      <w:divBdr>
        <w:top w:val="none" w:sz="0" w:space="0" w:color="auto"/>
        <w:left w:val="none" w:sz="0" w:space="0" w:color="auto"/>
        <w:bottom w:val="none" w:sz="0" w:space="0" w:color="auto"/>
        <w:right w:val="none" w:sz="0" w:space="0" w:color="auto"/>
      </w:divBdr>
      <w:divsChild>
        <w:div w:id="48119116">
          <w:marLeft w:val="0"/>
          <w:marRight w:val="0"/>
          <w:marTop w:val="0"/>
          <w:marBottom w:val="0"/>
          <w:divBdr>
            <w:top w:val="none" w:sz="0" w:space="0" w:color="auto"/>
            <w:left w:val="none" w:sz="0" w:space="0" w:color="auto"/>
            <w:bottom w:val="none" w:sz="0" w:space="0" w:color="auto"/>
            <w:right w:val="none" w:sz="0" w:space="0" w:color="auto"/>
          </w:divBdr>
        </w:div>
        <w:div w:id="935215040">
          <w:marLeft w:val="0"/>
          <w:marRight w:val="0"/>
          <w:marTop w:val="0"/>
          <w:marBottom w:val="0"/>
          <w:divBdr>
            <w:top w:val="none" w:sz="0" w:space="0" w:color="auto"/>
            <w:left w:val="none" w:sz="0" w:space="0" w:color="auto"/>
            <w:bottom w:val="none" w:sz="0" w:space="0" w:color="auto"/>
            <w:right w:val="none" w:sz="0" w:space="0" w:color="auto"/>
          </w:divBdr>
        </w:div>
      </w:divsChild>
    </w:div>
    <w:div w:id="1213351683">
      <w:bodyDiv w:val="1"/>
      <w:marLeft w:val="0"/>
      <w:marRight w:val="0"/>
      <w:marTop w:val="0"/>
      <w:marBottom w:val="0"/>
      <w:divBdr>
        <w:top w:val="none" w:sz="0" w:space="0" w:color="auto"/>
        <w:left w:val="none" w:sz="0" w:space="0" w:color="auto"/>
        <w:bottom w:val="none" w:sz="0" w:space="0" w:color="auto"/>
        <w:right w:val="none" w:sz="0" w:space="0" w:color="auto"/>
      </w:divBdr>
    </w:div>
    <w:div w:id="1310205931">
      <w:bodyDiv w:val="1"/>
      <w:marLeft w:val="0"/>
      <w:marRight w:val="0"/>
      <w:marTop w:val="0"/>
      <w:marBottom w:val="0"/>
      <w:divBdr>
        <w:top w:val="none" w:sz="0" w:space="0" w:color="auto"/>
        <w:left w:val="none" w:sz="0" w:space="0" w:color="auto"/>
        <w:bottom w:val="none" w:sz="0" w:space="0" w:color="auto"/>
        <w:right w:val="none" w:sz="0" w:space="0" w:color="auto"/>
      </w:divBdr>
    </w:div>
    <w:div w:id="1352880978">
      <w:bodyDiv w:val="1"/>
      <w:marLeft w:val="0"/>
      <w:marRight w:val="0"/>
      <w:marTop w:val="0"/>
      <w:marBottom w:val="0"/>
      <w:divBdr>
        <w:top w:val="none" w:sz="0" w:space="0" w:color="auto"/>
        <w:left w:val="none" w:sz="0" w:space="0" w:color="auto"/>
        <w:bottom w:val="none" w:sz="0" w:space="0" w:color="auto"/>
        <w:right w:val="none" w:sz="0" w:space="0" w:color="auto"/>
      </w:divBdr>
    </w:div>
    <w:div w:id="1356038049">
      <w:bodyDiv w:val="1"/>
      <w:marLeft w:val="0"/>
      <w:marRight w:val="0"/>
      <w:marTop w:val="0"/>
      <w:marBottom w:val="0"/>
      <w:divBdr>
        <w:top w:val="none" w:sz="0" w:space="0" w:color="auto"/>
        <w:left w:val="none" w:sz="0" w:space="0" w:color="auto"/>
        <w:bottom w:val="none" w:sz="0" w:space="0" w:color="auto"/>
        <w:right w:val="none" w:sz="0" w:space="0" w:color="auto"/>
      </w:divBdr>
    </w:div>
    <w:div w:id="1356736985">
      <w:bodyDiv w:val="1"/>
      <w:marLeft w:val="0"/>
      <w:marRight w:val="0"/>
      <w:marTop w:val="0"/>
      <w:marBottom w:val="0"/>
      <w:divBdr>
        <w:top w:val="none" w:sz="0" w:space="0" w:color="auto"/>
        <w:left w:val="none" w:sz="0" w:space="0" w:color="auto"/>
        <w:bottom w:val="none" w:sz="0" w:space="0" w:color="auto"/>
        <w:right w:val="none" w:sz="0" w:space="0" w:color="auto"/>
      </w:divBdr>
    </w:div>
    <w:div w:id="1359116432">
      <w:bodyDiv w:val="1"/>
      <w:marLeft w:val="0"/>
      <w:marRight w:val="0"/>
      <w:marTop w:val="0"/>
      <w:marBottom w:val="0"/>
      <w:divBdr>
        <w:top w:val="none" w:sz="0" w:space="0" w:color="auto"/>
        <w:left w:val="none" w:sz="0" w:space="0" w:color="auto"/>
        <w:bottom w:val="none" w:sz="0" w:space="0" w:color="auto"/>
        <w:right w:val="none" w:sz="0" w:space="0" w:color="auto"/>
      </w:divBdr>
    </w:div>
    <w:div w:id="1381905607">
      <w:bodyDiv w:val="1"/>
      <w:marLeft w:val="0"/>
      <w:marRight w:val="0"/>
      <w:marTop w:val="0"/>
      <w:marBottom w:val="0"/>
      <w:divBdr>
        <w:top w:val="none" w:sz="0" w:space="0" w:color="auto"/>
        <w:left w:val="none" w:sz="0" w:space="0" w:color="auto"/>
        <w:bottom w:val="none" w:sz="0" w:space="0" w:color="auto"/>
        <w:right w:val="none" w:sz="0" w:space="0" w:color="auto"/>
      </w:divBdr>
    </w:div>
    <w:div w:id="1431316618">
      <w:bodyDiv w:val="1"/>
      <w:marLeft w:val="0"/>
      <w:marRight w:val="0"/>
      <w:marTop w:val="0"/>
      <w:marBottom w:val="0"/>
      <w:divBdr>
        <w:top w:val="none" w:sz="0" w:space="0" w:color="auto"/>
        <w:left w:val="none" w:sz="0" w:space="0" w:color="auto"/>
        <w:bottom w:val="none" w:sz="0" w:space="0" w:color="auto"/>
        <w:right w:val="none" w:sz="0" w:space="0" w:color="auto"/>
      </w:divBdr>
    </w:div>
    <w:div w:id="1448936596">
      <w:bodyDiv w:val="1"/>
      <w:marLeft w:val="0"/>
      <w:marRight w:val="0"/>
      <w:marTop w:val="0"/>
      <w:marBottom w:val="0"/>
      <w:divBdr>
        <w:top w:val="none" w:sz="0" w:space="0" w:color="auto"/>
        <w:left w:val="none" w:sz="0" w:space="0" w:color="auto"/>
        <w:bottom w:val="none" w:sz="0" w:space="0" w:color="auto"/>
        <w:right w:val="none" w:sz="0" w:space="0" w:color="auto"/>
      </w:divBdr>
    </w:div>
    <w:div w:id="1495219362">
      <w:bodyDiv w:val="1"/>
      <w:marLeft w:val="0"/>
      <w:marRight w:val="0"/>
      <w:marTop w:val="0"/>
      <w:marBottom w:val="0"/>
      <w:divBdr>
        <w:top w:val="none" w:sz="0" w:space="0" w:color="auto"/>
        <w:left w:val="none" w:sz="0" w:space="0" w:color="auto"/>
        <w:bottom w:val="none" w:sz="0" w:space="0" w:color="auto"/>
        <w:right w:val="none" w:sz="0" w:space="0" w:color="auto"/>
      </w:divBdr>
    </w:div>
    <w:div w:id="1529220216">
      <w:bodyDiv w:val="1"/>
      <w:marLeft w:val="0"/>
      <w:marRight w:val="0"/>
      <w:marTop w:val="0"/>
      <w:marBottom w:val="0"/>
      <w:divBdr>
        <w:top w:val="none" w:sz="0" w:space="0" w:color="auto"/>
        <w:left w:val="none" w:sz="0" w:space="0" w:color="auto"/>
        <w:bottom w:val="none" w:sz="0" w:space="0" w:color="auto"/>
        <w:right w:val="none" w:sz="0" w:space="0" w:color="auto"/>
      </w:divBdr>
    </w:div>
    <w:div w:id="1543244739">
      <w:bodyDiv w:val="1"/>
      <w:marLeft w:val="0"/>
      <w:marRight w:val="0"/>
      <w:marTop w:val="0"/>
      <w:marBottom w:val="0"/>
      <w:divBdr>
        <w:top w:val="none" w:sz="0" w:space="0" w:color="auto"/>
        <w:left w:val="none" w:sz="0" w:space="0" w:color="auto"/>
        <w:bottom w:val="none" w:sz="0" w:space="0" w:color="auto"/>
        <w:right w:val="none" w:sz="0" w:space="0" w:color="auto"/>
      </w:divBdr>
    </w:div>
    <w:div w:id="1553233447">
      <w:bodyDiv w:val="1"/>
      <w:marLeft w:val="0"/>
      <w:marRight w:val="0"/>
      <w:marTop w:val="0"/>
      <w:marBottom w:val="0"/>
      <w:divBdr>
        <w:top w:val="none" w:sz="0" w:space="0" w:color="auto"/>
        <w:left w:val="none" w:sz="0" w:space="0" w:color="auto"/>
        <w:bottom w:val="none" w:sz="0" w:space="0" w:color="auto"/>
        <w:right w:val="none" w:sz="0" w:space="0" w:color="auto"/>
      </w:divBdr>
    </w:div>
    <w:div w:id="1573782806">
      <w:bodyDiv w:val="1"/>
      <w:marLeft w:val="0"/>
      <w:marRight w:val="0"/>
      <w:marTop w:val="0"/>
      <w:marBottom w:val="0"/>
      <w:divBdr>
        <w:top w:val="none" w:sz="0" w:space="0" w:color="auto"/>
        <w:left w:val="none" w:sz="0" w:space="0" w:color="auto"/>
        <w:bottom w:val="none" w:sz="0" w:space="0" w:color="auto"/>
        <w:right w:val="none" w:sz="0" w:space="0" w:color="auto"/>
      </w:divBdr>
    </w:div>
    <w:div w:id="1579094783">
      <w:bodyDiv w:val="1"/>
      <w:marLeft w:val="0"/>
      <w:marRight w:val="0"/>
      <w:marTop w:val="0"/>
      <w:marBottom w:val="0"/>
      <w:divBdr>
        <w:top w:val="none" w:sz="0" w:space="0" w:color="auto"/>
        <w:left w:val="none" w:sz="0" w:space="0" w:color="auto"/>
        <w:bottom w:val="none" w:sz="0" w:space="0" w:color="auto"/>
        <w:right w:val="none" w:sz="0" w:space="0" w:color="auto"/>
      </w:divBdr>
    </w:div>
    <w:div w:id="1583030790">
      <w:bodyDiv w:val="1"/>
      <w:marLeft w:val="0"/>
      <w:marRight w:val="0"/>
      <w:marTop w:val="0"/>
      <w:marBottom w:val="0"/>
      <w:divBdr>
        <w:top w:val="none" w:sz="0" w:space="0" w:color="auto"/>
        <w:left w:val="none" w:sz="0" w:space="0" w:color="auto"/>
        <w:bottom w:val="none" w:sz="0" w:space="0" w:color="auto"/>
        <w:right w:val="none" w:sz="0" w:space="0" w:color="auto"/>
      </w:divBdr>
    </w:div>
    <w:div w:id="1602955245">
      <w:bodyDiv w:val="1"/>
      <w:marLeft w:val="0"/>
      <w:marRight w:val="0"/>
      <w:marTop w:val="0"/>
      <w:marBottom w:val="0"/>
      <w:divBdr>
        <w:top w:val="none" w:sz="0" w:space="0" w:color="auto"/>
        <w:left w:val="none" w:sz="0" w:space="0" w:color="auto"/>
        <w:bottom w:val="none" w:sz="0" w:space="0" w:color="auto"/>
        <w:right w:val="none" w:sz="0" w:space="0" w:color="auto"/>
      </w:divBdr>
    </w:div>
    <w:div w:id="1649434598">
      <w:bodyDiv w:val="1"/>
      <w:marLeft w:val="0"/>
      <w:marRight w:val="0"/>
      <w:marTop w:val="0"/>
      <w:marBottom w:val="0"/>
      <w:divBdr>
        <w:top w:val="none" w:sz="0" w:space="0" w:color="auto"/>
        <w:left w:val="none" w:sz="0" w:space="0" w:color="auto"/>
        <w:bottom w:val="none" w:sz="0" w:space="0" w:color="auto"/>
        <w:right w:val="none" w:sz="0" w:space="0" w:color="auto"/>
      </w:divBdr>
    </w:div>
    <w:div w:id="1665401638">
      <w:bodyDiv w:val="1"/>
      <w:marLeft w:val="0"/>
      <w:marRight w:val="0"/>
      <w:marTop w:val="0"/>
      <w:marBottom w:val="0"/>
      <w:divBdr>
        <w:top w:val="none" w:sz="0" w:space="0" w:color="auto"/>
        <w:left w:val="none" w:sz="0" w:space="0" w:color="auto"/>
        <w:bottom w:val="none" w:sz="0" w:space="0" w:color="auto"/>
        <w:right w:val="none" w:sz="0" w:space="0" w:color="auto"/>
      </w:divBdr>
    </w:div>
    <w:div w:id="1712613547">
      <w:bodyDiv w:val="1"/>
      <w:marLeft w:val="0"/>
      <w:marRight w:val="0"/>
      <w:marTop w:val="0"/>
      <w:marBottom w:val="0"/>
      <w:divBdr>
        <w:top w:val="none" w:sz="0" w:space="0" w:color="auto"/>
        <w:left w:val="none" w:sz="0" w:space="0" w:color="auto"/>
        <w:bottom w:val="none" w:sz="0" w:space="0" w:color="auto"/>
        <w:right w:val="none" w:sz="0" w:space="0" w:color="auto"/>
      </w:divBdr>
    </w:div>
    <w:div w:id="1715108750">
      <w:bodyDiv w:val="1"/>
      <w:marLeft w:val="0"/>
      <w:marRight w:val="0"/>
      <w:marTop w:val="0"/>
      <w:marBottom w:val="0"/>
      <w:divBdr>
        <w:top w:val="none" w:sz="0" w:space="0" w:color="auto"/>
        <w:left w:val="none" w:sz="0" w:space="0" w:color="auto"/>
        <w:bottom w:val="none" w:sz="0" w:space="0" w:color="auto"/>
        <w:right w:val="none" w:sz="0" w:space="0" w:color="auto"/>
      </w:divBdr>
    </w:div>
    <w:div w:id="1717002981">
      <w:bodyDiv w:val="1"/>
      <w:marLeft w:val="0"/>
      <w:marRight w:val="0"/>
      <w:marTop w:val="0"/>
      <w:marBottom w:val="0"/>
      <w:divBdr>
        <w:top w:val="none" w:sz="0" w:space="0" w:color="auto"/>
        <w:left w:val="none" w:sz="0" w:space="0" w:color="auto"/>
        <w:bottom w:val="none" w:sz="0" w:space="0" w:color="auto"/>
        <w:right w:val="none" w:sz="0" w:space="0" w:color="auto"/>
      </w:divBdr>
    </w:div>
    <w:div w:id="1719434530">
      <w:bodyDiv w:val="1"/>
      <w:marLeft w:val="0"/>
      <w:marRight w:val="0"/>
      <w:marTop w:val="0"/>
      <w:marBottom w:val="0"/>
      <w:divBdr>
        <w:top w:val="none" w:sz="0" w:space="0" w:color="auto"/>
        <w:left w:val="none" w:sz="0" w:space="0" w:color="auto"/>
        <w:bottom w:val="none" w:sz="0" w:space="0" w:color="auto"/>
        <w:right w:val="none" w:sz="0" w:space="0" w:color="auto"/>
      </w:divBdr>
    </w:div>
    <w:div w:id="1724132667">
      <w:bodyDiv w:val="1"/>
      <w:marLeft w:val="0"/>
      <w:marRight w:val="0"/>
      <w:marTop w:val="0"/>
      <w:marBottom w:val="0"/>
      <w:divBdr>
        <w:top w:val="none" w:sz="0" w:space="0" w:color="auto"/>
        <w:left w:val="none" w:sz="0" w:space="0" w:color="auto"/>
        <w:bottom w:val="none" w:sz="0" w:space="0" w:color="auto"/>
        <w:right w:val="none" w:sz="0" w:space="0" w:color="auto"/>
      </w:divBdr>
    </w:div>
    <w:div w:id="1741709335">
      <w:bodyDiv w:val="1"/>
      <w:marLeft w:val="0"/>
      <w:marRight w:val="0"/>
      <w:marTop w:val="0"/>
      <w:marBottom w:val="0"/>
      <w:divBdr>
        <w:top w:val="none" w:sz="0" w:space="0" w:color="auto"/>
        <w:left w:val="none" w:sz="0" w:space="0" w:color="auto"/>
        <w:bottom w:val="none" w:sz="0" w:space="0" w:color="auto"/>
        <w:right w:val="none" w:sz="0" w:space="0" w:color="auto"/>
      </w:divBdr>
    </w:div>
    <w:div w:id="1742867281">
      <w:bodyDiv w:val="1"/>
      <w:marLeft w:val="0"/>
      <w:marRight w:val="0"/>
      <w:marTop w:val="0"/>
      <w:marBottom w:val="0"/>
      <w:divBdr>
        <w:top w:val="none" w:sz="0" w:space="0" w:color="auto"/>
        <w:left w:val="none" w:sz="0" w:space="0" w:color="auto"/>
        <w:bottom w:val="none" w:sz="0" w:space="0" w:color="auto"/>
        <w:right w:val="none" w:sz="0" w:space="0" w:color="auto"/>
      </w:divBdr>
    </w:div>
    <w:div w:id="1818109870">
      <w:bodyDiv w:val="1"/>
      <w:marLeft w:val="0"/>
      <w:marRight w:val="0"/>
      <w:marTop w:val="0"/>
      <w:marBottom w:val="0"/>
      <w:divBdr>
        <w:top w:val="none" w:sz="0" w:space="0" w:color="auto"/>
        <w:left w:val="none" w:sz="0" w:space="0" w:color="auto"/>
        <w:bottom w:val="none" w:sz="0" w:space="0" w:color="auto"/>
        <w:right w:val="none" w:sz="0" w:space="0" w:color="auto"/>
      </w:divBdr>
    </w:div>
    <w:div w:id="1860848625">
      <w:bodyDiv w:val="1"/>
      <w:marLeft w:val="0"/>
      <w:marRight w:val="0"/>
      <w:marTop w:val="0"/>
      <w:marBottom w:val="0"/>
      <w:divBdr>
        <w:top w:val="none" w:sz="0" w:space="0" w:color="auto"/>
        <w:left w:val="none" w:sz="0" w:space="0" w:color="auto"/>
        <w:bottom w:val="none" w:sz="0" w:space="0" w:color="auto"/>
        <w:right w:val="none" w:sz="0" w:space="0" w:color="auto"/>
      </w:divBdr>
    </w:div>
    <w:div w:id="1861703407">
      <w:bodyDiv w:val="1"/>
      <w:marLeft w:val="0"/>
      <w:marRight w:val="0"/>
      <w:marTop w:val="0"/>
      <w:marBottom w:val="0"/>
      <w:divBdr>
        <w:top w:val="none" w:sz="0" w:space="0" w:color="auto"/>
        <w:left w:val="none" w:sz="0" w:space="0" w:color="auto"/>
        <w:bottom w:val="none" w:sz="0" w:space="0" w:color="auto"/>
        <w:right w:val="none" w:sz="0" w:space="0" w:color="auto"/>
      </w:divBdr>
    </w:div>
    <w:div w:id="1885098712">
      <w:bodyDiv w:val="1"/>
      <w:marLeft w:val="0"/>
      <w:marRight w:val="0"/>
      <w:marTop w:val="0"/>
      <w:marBottom w:val="0"/>
      <w:divBdr>
        <w:top w:val="none" w:sz="0" w:space="0" w:color="auto"/>
        <w:left w:val="none" w:sz="0" w:space="0" w:color="auto"/>
        <w:bottom w:val="none" w:sz="0" w:space="0" w:color="auto"/>
        <w:right w:val="none" w:sz="0" w:space="0" w:color="auto"/>
      </w:divBdr>
    </w:div>
    <w:div w:id="1937130261">
      <w:bodyDiv w:val="1"/>
      <w:marLeft w:val="0"/>
      <w:marRight w:val="0"/>
      <w:marTop w:val="0"/>
      <w:marBottom w:val="0"/>
      <w:divBdr>
        <w:top w:val="none" w:sz="0" w:space="0" w:color="auto"/>
        <w:left w:val="none" w:sz="0" w:space="0" w:color="auto"/>
        <w:bottom w:val="none" w:sz="0" w:space="0" w:color="auto"/>
        <w:right w:val="none" w:sz="0" w:space="0" w:color="auto"/>
      </w:divBdr>
    </w:div>
    <w:div w:id="1971671552">
      <w:bodyDiv w:val="1"/>
      <w:marLeft w:val="0"/>
      <w:marRight w:val="0"/>
      <w:marTop w:val="0"/>
      <w:marBottom w:val="0"/>
      <w:divBdr>
        <w:top w:val="none" w:sz="0" w:space="0" w:color="auto"/>
        <w:left w:val="none" w:sz="0" w:space="0" w:color="auto"/>
        <w:bottom w:val="none" w:sz="0" w:space="0" w:color="auto"/>
        <w:right w:val="none" w:sz="0" w:space="0" w:color="auto"/>
      </w:divBdr>
    </w:div>
    <w:div w:id="1980183992">
      <w:bodyDiv w:val="1"/>
      <w:marLeft w:val="0"/>
      <w:marRight w:val="0"/>
      <w:marTop w:val="0"/>
      <w:marBottom w:val="0"/>
      <w:divBdr>
        <w:top w:val="none" w:sz="0" w:space="0" w:color="auto"/>
        <w:left w:val="none" w:sz="0" w:space="0" w:color="auto"/>
        <w:bottom w:val="none" w:sz="0" w:space="0" w:color="auto"/>
        <w:right w:val="none" w:sz="0" w:space="0" w:color="auto"/>
      </w:divBdr>
    </w:div>
    <w:div w:id="2001225902">
      <w:bodyDiv w:val="1"/>
      <w:marLeft w:val="0"/>
      <w:marRight w:val="0"/>
      <w:marTop w:val="0"/>
      <w:marBottom w:val="0"/>
      <w:divBdr>
        <w:top w:val="none" w:sz="0" w:space="0" w:color="auto"/>
        <w:left w:val="none" w:sz="0" w:space="0" w:color="auto"/>
        <w:bottom w:val="none" w:sz="0" w:space="0" w:color="auto"/>
        <w:right w:val="none" w:sz="0" w:space="0" w:color="auto"/>
      </w:divBdr>
    </w:div>
    <w:div w:id="2028406281">
      <w:bodyDiv w:val="1"/>
      <w:marLeft w:val="0"/>
      <w:marRight w:val="0"/>
      <w:marTop w:val="0"/>
      <w:marBottom w:val="0"/>
      <w:divBdr>
        <w:top w:val="none" w:sz="0" w:space="0" w:color="auto"/>
        <w:left w:val="none" w:sz="0" w:space="0" w:color="auto"/>
        <w:bottom w:val="none" w:sz="0" w:space="0" w:color="auto"/>
        <w:right w:val="none" w:sz="0" w:space="0" w:color="auto"/>
      </w:divBdr>
    </w:div>
    <w:div w:id="20513741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treehugger.com/natural-sciences/orangutan-could-be-first-great-ape-to-become-extinct.html%20"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06FFF0-1C93-4109-83EC-EB333E230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8</Pages>
  <Words>711</Words>
  <Characters>4057</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APA Paper</vt:lpstr>
    </vt:vector>
  </TitlesOfParts>
  <Company>Toshiba</Company>
  <LinksUpToDate>false</LinksUpToDate>
  <CharactersWithSpaces>4759</CharactersWithSpaces>
  <SharedDoc>false</SharedDoc>
  <HyperlinkBase/>
  <HLinks>
    <vt:vector size="54" baseType="variant">
      <vt:variant>
        <vt:i4>3932280</vt:i4>
      </vt:variant>
      <vt:variant>
        <vt:i4>24</vt:i4>
      </vt:variant>
      <vt:variant>
        <vt:i4>0</vt:i4>
      </vt:variant>
      <vt:variant>
        <vt:i4>5</vt:i4>
      </vt:variant>
      <vt:variant>
        <vt:lpwstr>http://www.greatapediaries.com/</vt:lpwstr>
      </vt:variant>
      <vt:variant>
        <vt:lpwstr/>
      </vt:variant>
      <vt:variant>
        <vt:i4>65600</vt:i4>
      </vt:variant>
      <vt:variant>
        <vt:i4>21</vt:i4>
      </vt:variant>
      <vt:variant>
        <vt:i4>0</vt:i4>
      </vt:variant>
      <vt:variant>
        <vt:i4>5</vt:i4>
      </vt:variant>
      <vt:variant>
        <vt:lpwstr>http://www.un-grasp.org/</vt:lpwstr>
      </vt:variant>
      <vt:variant>
        <vt:lpwstr/>
      </vt:variant>
      <vt:variant>
        <vt:i4>1179676</vt:i4>
      </vt:variant>
      <vt:variant>
        <vt:i4>18</vt:i4>
      </vt:variant>
      <vt:variant>
        <vt:i4>0</vt:i4>
      </vt:variant>
      <vt:variant>
        <vt:i4>5</vt:i4>
      </vt:variant>
      <vt:variant>
        <vt:lpwstr>http://www.orangutans.com.au/Orangutans-Survival-Information/About-Palm-Oil.aspx?gclid=CILTmr3Gg7oCFS1p7AodggMA8g</vt:lpwstr>
      </vt:variant>
      <vt:variant>
        <vt:lpwstr/>
      </vt:variant>
      <vt:variant>
        <vt:i4>6029360</vt:i4>
      </vt:variant>
      <vt:variant>
        <vt:i4>15</vt:i4>
      </vt:variant>
      <vt:variant>
        <vt:i4>0</vt:i4>
      </vt:variant>
      <vt:variant>
        <vt:i4>5</vt:i4>
      </vt:variant>
      <vt:variant>
        <vt:lpwstr>http://worldnews.nbcnews.com/_news/2013/03/13/17298933-gang-trafficking-of-endangered-great-apes-prompts-global-action?lite%20</vt:lpwstr>
      </vt:variant>
      <vt:variant>
        <vt:lpwstr/>
      </vt:variant>
      <vt:variant>
        <vt:i4>7733368</vt:i4>
      </vt:variant>
      <vt:variant>
        <vt:i4>12</vt:i4>
      </vt:variant>
      <vt:variant>
        <vt:i4>0</vt:i4>
      </vt:variant>
      <vt:variant>
        <vt:i4>5</vt:i4>
      </vt:variant>
      <vt:variant>
        <vt:lpwstr>http://www.unesco.org/new/en/media-services/single-view/news/great_apes_on_brink_of_extinction_great_apes_survival_partnership_grasp_council_meeting/%23.UlGM4yRtA3l</vt:lpwstr>
      </vt:variant>
      <vt:variant>
        <vt:lpwstr/>
      </vt:variant>
      <vt:variant>
        <vt:i4>2687010</vt:i4>
      </vt:variant>
      <vt:variant>
        <vt:i4>9</vt:i4>
      </vt:variant>
      <vt:variant>
        <vt:i4>0</vt:i4>
      </vt:variant>
      <vt:variant>
        <vt:i4>5</vt:i4>
      </vt:variant>
      <vt:variant>
        <vt:lpwstr>http://www.saga-jp.org/indexe.html</vt:lpwstr>
      </vt:variant>
      <vt:variant>
        <vt:lpwstr/>
      </vt:variant>
      <vt:variant>
        <vt:i4>7209043</vt:i4>
      </vt:variant>
      <vt:variant>
        <vt:i4>6</vt:i4>
      </vt:variant>
      <vt:variant>
        <vt:i4>0</vt:i4>
      </vt:variant>
      <vt:variant>
        <vt:i4>5</vt:i4>
      </vt:variant>
      <vt:variant>
        <vt:lpwstr>http://news.nationalgeographic.com/news/2001/05/0521_apes.html</vt:lpwstr>
      </vt:variant>
      <vt:variant>
        <vt:lpwstr/>
      </vt:variant>
      <vt:variant>
        <vt:i4>327764</vt:i4>
      </vt:variant>
      <vt:variant>
        <vt:i4>3</vt:i4>
      </vt:variant>
      <vt:variant>
        <vt:i4>0</vt:i4>
      </vt:variant>
      <vt:variant>
        <vt:i4>5</vt:i4>
      </vt:variant>
      <vt:variant>
        <vt:lpwstr>http://www.onegreenplanet.org/animalsandnature/why-orangutans-are-going-extinct-and-what-you-can-do-to-help/</vt:lpwstr>
      </vt:variant>
      <vt:variant>
        <vt:lpwstr/>
      </vt:variant>
      <vt:variant>
        <vt:i4>87</vt:i4>
      </vt:variant>
      <vt:variant>
        <vt:i4>0</vt:i4>
      </vt:variant>
      <vt:variant>
        <vt:i4>0</vt:i4>
      </vt:variant>
      <vt:variant>
        <vt:i4>5</vt:i4>
      </vt:variant>
      <vt:variant>
        <vt:lpwstr>http://www.treehugger.com/natural-sciences/orangutan-could-be-first-great-ape-to-become-extinct.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A Paper</dc:title>
  <dc:creator>Apollo Group User</dc:creator>
  <cp:keywords>APA Paper</cp:keywords>
  <cp:lastModifiedBy>Matthew Cornett</cp:lastModifiedBy>
  <cp:revision>6</cp:revision>
  <cp:lastPrinted>2013-06-29T03:36:00Z</cp:lastPrinted>
  <dcterms:created xsi:type="dcterms:W3CDTF">2013-10-31T00:57:00Z</dcterms:created>
  <dcterms:modified xsi:type="dcterms:W3CDTF">2013-11-03T21:54:00Z</dcterms:modified>
</cp:coreProperties>
</file>